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BDFECA" w14:textId="77777777" w:rsidR="004F5559" w:rsidRPr="00D30D53" w:rsidRDefault="004F5559">
      <w:pPr>
        <w:rPr>
          <w:rFonts w:asciiTheme="majorEastAsia" w:eastAsiaTheme="majorEastAsia"/>
        </w:rPr>
      </w:pPr>
    </w:p>
    <w:sdt>
      <w:sdtPr>
        <w:rPr>
          <w:rFonts w:asciiTheme="majorEastAsia" w:eastAsiaTheme="majorEastAsia"/>
        </w:rPr>
        <w:id w:val="2024675739"/>
      </w:sdtPr>
      <w:sdtEndPr/>
      <w:sdtContent>
        <w:p w14:paraId="47E4758F" w14:textId="77777777" w:rsidR="004F5559" w:rsidRPr="00D30D53" w:rsidRDefault="004F5559">
          <w:pPr>
            <w:rPr>
              <w:rFonts w:asciiTheme="majorEastAsia" w:eastAsiaTheme="majorEastAsia"/>
            </w:rPr>
          </w:pPr>
        </w:p>
        <w:p w14:paraId="227EBCA7" w14:textId="044260A0" w:rsidR="0070509D" w:rsidRPr="00D30D53" w:rsidRDefault="00100128" w:rsidP="0070509D">
          <w:pPr>
            <w:pStyle w:val="1"/>
            <w:spacing w:line="360" w:lineRule="auto"/>
            <w:jc w:val="center"/>
            <w:rPr>
              <w:rFonts w:asciiTheme="majorEastAsia" w:eastAsiaTheme="majorEastAsia"/>
            </w:rPr>
          </w:pPr>
          <w:bookmarkStart w:id="0" w:name="_Toc27058105"/>
          <w:r>
            <w:rPr>
              <w:rFonts w:asciiTheme="majorEastAsia" w:eastAsiaTheme="majorEastAsia" w:hint="eastAsia"/>
            </w:rPr>
            <w:t>软件工程</w:t>
          </w:r>
          <w:r w:rsidR="0070509D" w:rsidRPr="00D30D53">
            <w:rPr>
              <w:rFonts w:asciiTheme="majorEastAsia" w:eastAsiaTheme="majorEastAsia" w:hint="eastAsia"/>
            </w:rPr>
            <w:t>教学</w:t>
          </w:r>
          <w:r>
            <w:rPr>
              <w:rFonts w:asciiTheme="majorEastAsia" w:eastAsiaTheme="majorEastAsia" w:hint="eastAsia"/>
            </w:rPr>
            <w:t>辅助</w:t>
          </w:r>
          <w:r w:rsidR="0070509D" w:rsidRPr="00D30D53">
            <w:rPr>
              <w:rFonts w:asciiTheme="majorEastAsia" w:eastAsiaTheme="majorEastAsia" w:hint="eastAsia"/>
            </w:rPr>
            <w:t>APP</w:t>
          </w:r>
          <w:bookmarkEnd w:id="0"/>
        </w:p>
        <w:p w14:paraId="73181401"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b/>
              <w:sz w:val="36"/>
            </w:rPr>
          </w:pPr>
          <w:r w:rsidRPr="00D30D53">
            <w:rPr>
              <w:rFonts w:asciiTheme="majorEastAsia" w:eastAsiaTheme="majorEastAsia" w:hint="eastAsia"/>
              <w:b/>
              <w:sz w:val="36"/>
            </w:rPr>
            <w:t>愿景与范围</w:t>
          </w:r>
        </w:p>
        <w:p w14:paraId="7DC4532F" w14:textId="77777777" w:rsidR="00292211" w:rsidRPr="00D30D53" w:rsidRDefault="00292211" w:rsidP="0070509D">
          <w:pPr>
            <w:widowControl/>
            <w:autoSpaceDE w:val="0"/>
            <w:autoSpaceDN w:val="0"/>
            <w:spacing w:line="360" w:lineRule="auto"/>
            <w:jc w:val="center"/>
            <w:textAlignment w:val="bottom"/>
            <w:rPr>
              <w:rFonts w:asciiTheme="majorEastAsia" w:eastAsiaTheme="majorEastAsia"/>
              <w:b/>
              <w:sz w:val="36"/>
            </w:rPr>
          </w:pPr>
        </w:p>
        <w:p w14:paraId="6FB836C5" w14:textId="77777777" w:rsidR="00292211" w:rsidRPr="00D30D53" w:rsidRDefault="00292211" w:rsidP="0070509D">
          <w:pPr>
            <w:widowControl/>
            <w:autoSpaceDE w:val="0"/>
            <w:autoSpaceDN w:val="0"/>
            <w:spacing w:line="360" w:lineRule="auto"/>
            <w:jc w:val="center"/>
            <w:textAlignment w:val="bottom"/>
            <w:rPr>
              <w:rFonts w:asciiTheme="majorEastAsia" w:eastAsiaTheme="majorEastAsia"/>
              <w:b/>
              <w:sz w:val="36"/>
            </w:rPr>
          </w:pPr>
        </w:p>
        <w:p w14:paraId="091A17C9" w14:textId="546CC43A"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490F2301"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64BEC4EA"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2"/>
            </w:rPr>
          </w:pPr>
          <w:r w:rsidRPr="00D30D53">
            <w:rPr>
              <w:rFonts w:asciiTheme="majorEastAsia" w:eastAsiaTheme="majorEastAsia" w:hAnsi="Symbol"/>
              <w:b/>
              <w:sz w:val="32"/>
            </w:rPr>
            <w:t>委托单位</w:t>
          </w:r>
          <w:r w:rsidRPr="00D30D53">
            <w:rPr>
              <w:rFonts w:asciiTheme="majorEastAsia" w:eastAsiaTheme="majorEastAsia" w:hAnsi="Symbol"/>
              <w:b/>
              <w:sz w:val="32"/>
            </w:rPr>
            <w:t></w:t>
          </w:r>
          <w:r w:rsidRPr="00D30D53">
            <w:rPr>
              <w:rFonts w:asciiTheme="majorEastAsia" w:eastAsiaTheme="majorEastAsia" w:hAnsi="Symbol"/>
              <w:b/>
              <w:sz w:val="32"/>
            </w:rPr>
            <w:t>软件需求分析课程</w:t>
          </w:r>
        </w:p>
        <w:p w14:paraId="05951FE6"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2"/>
            </w:rPr>
          </w:pPr>
          <w:r w:rsidRPr="00D30D53">
            <w:rPr>
              <w:rFonts w:asciiTheme="majorEastAsia" w:eastAsiaTheme="majorEastAsia" w:hAnsi="Symbol"/>
              <w:b/>
              <w:sz w:val="32"/>
            </w:rPr>
            <w:t>承办单位</w:t>
          </w:r>
          <w:r w:rsidRPr="00D30D53">
            <w:rPr>
              <w:rFonts w:asciiTheme="majorEastAsia" w:eastAsiaTheme="majorEastAsia" w:hAnsi="Symbol"/>
              <w:b/>
              <w:sz w:val="32"/>
            </w:rPr>
            <w:t></w:t>
          </w:r>
          <w:r w:rsidRPr="00D30D53">
            <w:rPr>
              <w:rFonts w:asciiTheme="majorEastAsia" w:eastAsiaTheme="majorEastAsia" w:hAnsi="Arial" w:hint="eastAsia"/>
              <w:b/>
              <w:sz w:val="32"/>
            </w:rPr>
            <w:t xml:space="preserve"> G07</w:t>
          </w:r>
        </w:p>
        <w:p w14:paraId="44F57AB1"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1870C4BA" w14:textId="77777777" w:rsidR="0070509D" w:rsidRPr="00D30D53" w:rsidRDefault="0070509D" w:rsidP="0070509D">
          <w:pPr>
            <w:widowControl/>
            <w:autoSpaceDE w:val="0"/>
            <w:autoSpaceDN w:val="0"/>
            <w:spacing w:line="360" w:lineRule="auto"/>
            <w:jc w:val="center"/>
            <w:textAlignment w:val="bottom"/>
            <w:rPr>
              <w:rFonts w:asciiTheme="majorEastAsia" w:eastAsiaTheme="majorEastAsia" w:hAnsi="Symbol" w:hint="eastAsia"/>
              <w:b/>
              <w:sz w:val="30"/>
            </w:rPr>
          </w:pPr>
        </w:p>
        <w:p w14:paraId="3937C0AE" w14:textId="77777777" w:rsidR="0070509D" w:rsidRPr="00D30D53" w:rsidRDefault="0070509D" w:rsidP="0070509D">
          <w:pPr>
            <w:widowControl/>
            <w:autoSpaceDE w:val="0"/>
            <w:autoSpaceDN w:val="0"/>
            <w:spacing w:line="360" w:lineRule="auto"/>
            <w:textAlignment w:val="bottom"/>
            <w:rPr>
              <w:rFonts w:asciiTheme="majorEastAsia" w:eastAsiaTheme="majorEastAsia" w:hAnsi="Symbol" w:hint="eastAsia"/>
              <w:b/>
              <w:sz w:val="30"/>
            </w:rPr>
          </w:pPr>
        </w:p>
        <w:p w14:paraId="2AE79407" w14:textId="77777777" w:rsidR="0070509D" w:rsidRPr="00D30D53" w:rsidRDefault="0070509D" w:rsidP="00292211">
          <w:pPr>
            <w:pStyle w:val="1"/>
            <w:rPr>
              <w:rFonts w:asciiTheme="majorEastAsia" w:eastAsiaTheme="majorEastAsia"/>
            </w:rPr>
          </w:pPr>
          <w:bookmarkStart w:id="1" w:name="_Toc27058106"/>
          <w:r w:rsidRPr="00D30D53">
            <w:rPr>
              <w:rFonts w:asciiTheme="majorEastAsia" w:eastAsiaTheme="majorEastAsia" w:hint="eastAsia"/>
            </w:rPr>
            <w:t>附件一： 文档修订记录</w:t>
          </w:r>
          <w:bookmarkEnd w:id="1"/>
        </w:p>
        <w:p w14:paraId="1066D796" w14:textId="77777777" w:rsidR="0070509D" w:rsidRPr="00D30D53" w:rsidRDefault="0070509D" w:rsidP="0070509D">
          <w:pPr>
            <w:rPr>
              <w:rFonts w:asciiTheme="majorEastAsia" w:eastAsiaTheme="majorEastAsia" w:hAnsi="宋体"/>
              <w:b/>
              <w:color w:val="000000"/>
            </w:rPr>
          </w:pPr>
        </w:p>
        <w:p w14:paraId="54695C99" w14:textId="77777777" w:rsidR="0070509D" w:rsidRPr="00D30D53" w:rsidRDefault="0070509D" w:rsidP="0070509D">
          <w:pPr>
            <w:rPr>
              <w:rFonts w:asciiTheme="majorEastAsia" w:eastAsiaTheme="majorEastAsia" w:hAnsi="宋体"/>
              <w:b/>
            </w:rPr>
          </w:pPr>
          <w:r w:rsidRPr="00D30D53">
            <w:rPr>
              <w:rFonts w:asciiTheme="majorEastAsia" w:eastAsiaTheme="majorEastAsia" w:hAnsi="宋体" w:hint="eastAsia"/>
              <w:b/>
              <w:color w:val="000000"/>
            </w:rPr>
            <w:t>修订</w:t>
          </w:r>
          <w:r w:rsidRPr="00D30D53">
            <w:rPr>
              <w:rFonts w:asciiTheme="majorEastAsia" w:eastAsiaTheme="majorEastAsia" w:hAnsi="宋体" w:hint="eastAsia"/>
              <w:b/>
            </w:rPr>
            <w:t>状态：S--首次编写，A--增加，M--修改，D--删除；</w:t>
          </w:r>
        </w:p>
        <w:p w14:paraId="691241E1" w14:textId="77777777" w:rsidR="0070509D" w:rsidRPr="00D30D53" w:rsidRDefault="0070509D" w:rsidP="0070509D">
          <w:pPr>
            <w:jc w:val="left"/>
            <w:rPr>
              <w:rFonts w:asciiTheme="majorEastAsia" w:eastAsiaTheme="majorEastAsia" w:hAnsi="宋体"/>
              <w:b/>
            </w:rPr>
          </w:pPr>
          <w:r w:rsidRPr="00D30D53">
            <w:rPr>
              <w:rFonts w:asciiTheme="majorEastAsia" w:eastAsiaTheme="majorEastAsia" w:hAnsi="宋体" w:hint="eastAsia"/>
              <w:b/>
            </w:rPr>
            <w:t>日期格式：</w:t>
          </w:r>
          <w:r w:rsidRPr="00D30D53">
            <w:rPr>
              <w:rFonts w:asciiTheme="majorEastAsia" w:eastAsiaTheme="majorEastAsia" w:hAnsi="宋体"/>
              <w:b/>
            </w:rPr>
            <w:t>YYYY-MM-DD</w:t>
          </w:r>
          <w:r w:rsidRPr="00D30D53">
            <w:rPr>
              <w:rFonts w:asciiTheme="majorEastAsia" w:eastAsiaTheme="majorEastAsia" w:hAnsi="宋体" w:hint="eastAsia"/>
              <w:b/>
            </w:rPr>
            <w:t>。</w:t>
          </w:r>
        </w:p>
        <w:p w14:paraId="7C764EF1" w14:textId="77777777" w:rsidR="004F5559" w:rsidRPr="00D30D53" w:rsidRDefault="004F5559">
          <w:pPr>
            <w:rPr>
              <w:rFonts w:asciiTheme="majorEastAsia" w:eastAsiaTheme="majorEastAsia"/>
            </w:rPr>
          </w:pPr>
        </w:p>
        <w:p w14:paraId="61BF7D91" w14:textId="77777777" w:rsidR="004F5559" w:rsidRPr="00D30D53" w:rsidRDefault="00586B29">
          <w:pPr>
            <w:rPr>
              <w:rFonts w:asciiTheme="majorEastAsia" w:eastAsiaTheme="majorEastAsia"/>
            </w:rPr>
          </w:pPr>
          <w:r w:rsidRPr="00D30D53">
            <w:rPr>
              <w:rFonts w:asciiTheme="majorEastAsia" w:eastAsiaTheme="majorEastAsia" w:hint="eastAsia"/>
            </w:rPr>
            <w:br w:type="page"/>
          </w:r>
        </w:p>
        <w:sdt>
          <w:sdtPr>
            <w:rPr>
              <w:rFonts w:asciiTheme="majorEastAsia" w:eastAsiaTheme="majorEastAsia" w:hAnsi="宋体"/>
            </w:rPr>
            <w:id w:val="147451531"/>
            <w:docPartObj>
              <w:docPartGallery w:val="Table of Contents"/>
              <w:docPartUnique/>
            </w:docPartObj>
          </w:sdtPr>
          <w:sdtEndPr>
            <w:rPr>
              <w:rFonts w:hAnsiTheme="minorHAnsi" w:hint="eastAsia"/>
            </w:rPr>
          </w:sdtEndPr>
          <w:sdtContent>
            <w:p w14:paraId="0A4113FF" w14:textId="77777777" w:rsidR="00260BA3" w:rsidRDefault="00586B29">
              <w:pPr>
                <w:jc w:val="center"/>
                <w:rPr>
                  <w:noProof/>
                </w:rPr>
              </w:pPr>
              <w:r w:rsidRPr="00D30D53">
                <w:rPr>
                  <w:rFonts w:asciiTheme="majorEastAsia" w:eastAsiaTheme="majorEastAsia" w:hAnsi="宋体"/>
                </w:rPr>
                <w:t>目录</w:t>
              </w:r>
              <w:r w:rsidRPr="00D30D53">
                <w:rPr>
                  <w:rFonts w:asciiTheme="majorEastAsia" w:eastAsiaTheme="majorEastAsia" w:hint="eastAsia"/>
                </w:rPr>
                <w:fldChar w:fldCharType="begin"/>
              </w:r>
              <w:r w:rsidRPr="00D30D53">
                <w:rPr>
                  <w:rFonts w:asciiTheme="majorEastAsia" w:eastAsiaTheme="majorEastAsia" w:hint="eastAsia"/>
                </w:rPr>
                <w:instrText xml:space="preserve">TOC \o "1-3" \h \u </w:instrText>
              </w:r>
              <w:r w:rsidRPr="00D30D53">
                <w:rPr>
                  <w:rFonts w:asciiTheme="majorEastAsia" w:eastAsiaTheme="majorEastAsia" w:hint="eastAsia"/>
                </w:rPr>
                <w:fldChar w:fldCharType="separate"/>
              </w:r>
            </w:p>
            <w:p w14:paraId="7DA8DBD3" w14:textId="77777777" w:rsidR="00260BA3" w:rsidRDefault="00F4136E">
              <w:pPr>
                <w:pStyle w:val="TOC1"/>
                <w:tabs>
                  <w:tab w:val="right" w:leader="dot" w:pos="8296"/>
                </w:tabs>
                <w:rPr>
                  <w:noProof/>
                </w:rPr>
              </w:pPr>
              <w:hyperlink w:anchor="_Toc27058105" w:history="1">
                <w:r w:rsidR="00260BA3" w:rsidRPr="002D4D55">
                  <w:rPr>
                    <w:rStyle w:val="ac"/>
                    <w:rFonts w:asciiTheme="majorEastAsia" w:eastAsiaTheme="majorEastAsia" w:hint="eastAsia"/>
                    <w:noProof/>
                  </w:rPr>
                  <w:t>案例教学系统</w:t>
                </w:r>
                <w:r w:rsidR="00260BA3" w:rsidRPr="002D4D55">
                  <w:rPr>
                    <w:rStyle w:val="ac"/>
                    <w:rFonts w:asciiTheme="majorEastAsia" w:eastAsiaTheme="majorEastAsia"/>
                    <w:noProof/>
                  </w:rPr>
                  <w:t>APP</w:t>
                </w:r>
                <w:r w:rsidR="00260BA3">
                  <w:rPr>
                    <w:noProof/>
                  </w:rPr>
                  <w:tab/>
                </w:r>
                <w:r w:rsidR="00260BA3">
                  <w:rPr>
                    <w:noProof/>
                  </w:rPr>
                  <w:fldChar w:fldCharType="begin"/>
                </w:r>
                <w:r w:rsidR="00260BA3">
                  <w:rPr>
                    <w:noProof/>
                  </w:rPr>
                  <w:instrText xml:space="preserve"> PAGEREF _Toc27058105 \h </w:instrText>
                </w:r>
                <w:r w:rsidR="00260BA3">
                  <w:rPr>
                    <w:noProof/>
                  </w:rPr>
                </w:r>
                <w:r w:rsidR="00260BA3">
                  <w:rPr>
                    <w:noProof/>
                  </w:rPr>
                  <w:fldChar w:fldCharType="separate"/>
                </w:r>
                <w:r w:rsidR="00260BA3">
                  <w:rPr>
                    <w:noProof/>
                  </w:rPr>
                  <w:t>0</w:t>
                </w:r>
                <w:r w:rsidR="00260BA3">
                  <w:rPr>
                    <w:noProof/>
                  </w:rPr>
                  <w:fldChar w:fldCharType="end"/>
                </w:r>
              </w:hyperlink>
            </w:p>
            <w:p w14:paraId="520624B6" w14:textId="77777777" w:rsidR="00260BA3" w:rsidRDefault="00F4136E">
              <w:pPr>
                <w:pStyle w:val="TOC1"/>
                <w:tabs>
                  <w:tab w:val="right" w:leader="dot" w:pos="8296"/>
                </w:tabs>
                <w:rPr>
                  <w:noProof/>
                </w:rPr>
              </w:pPr>
              <w:hyperlink w:anchor="_Toc27058106" w:history="1">
                <w:r w:rsidR="00260BA3" w:rsidRPr="002D4D55">
                  <w:rPr>
                    <w:rStyle w:val="ac"/>
                    <w:rFonts w:asciiTheme="majorEastAsia" w:eastAsiaTheme="majorEastAsia" w:hint="eastAsia"/>
                    <w:noProof/>
                  </w:rPr>
                  <w:t>附件一：</w:t>
                </w:r>
                <w:r w:rsidR="00260BA3" w:rsidRPr="002D4D55">
                  <w:rPr>
                    <w:rStyle w:val="ac"/>
                    <w:rFonts w:asciiTheme="majorEastAsia" w:eastAsiaTheme="majorEastAsia"/>
                    <w:noProof/>
                  </w:rPr>
                  <w:t xml:space="preserve"> </w:t>
                </w:r>
                <w:r w:rsidR="00260BA3" w:rsidRPr="002D4D55">
                  <w:rPr>
                    <w:rStyle w:val="ac"/>
                    <w:rFonts w:asciiTheme="majorEastAsia" w:eastAsiaTheme="majorEastAsia" w:hint="eastAsia"/>
                    <w:noProof/>
                  </w:rPr>
                  <w:t>文档修订记录</w:t>
                </w:r>
                <w:r w:rsidR="00260BA3">
                  <w:rPr>
                    <w:noProof/>
                  </w:rPr>
                  <w:tab/>
                </w:r>
                <w:r w:rsidR="00260BA3">
                  <w:rPr>
                    <w:noProof/>
                  </w:rPr>
                  <w:fldChar w:fldCharType="begin"/>
                </w:r>
                <w:r w:rsidR="00260BA3">
                  <w:rPr>
                    <w:noProof/>
                  </w:rPr>
                  <w:instrText xml:space="preserve"> PAGEREF _Toc27058106 \h </w:instrText>
                </w:r>
                <w:r w:rsidR="00260BA3">
                  <w:rPr>
                    <w:noProof/>
                  </w:rPr>
                </w:r>
                <w:r w:rsidR="00260BA3">
                  <w:rPr>
                    <w:noProof/>
                  </w:rPr>
                  <w:fldChar w:fldCharType="separate"/>
                </w:r>
                <w:r w:rsidR="00260BA3">
                  <w:rPr>
                    <w:noProof/>
                  </w:rPr>
                  <w:t>1</w:t>
                </w:r>
                <w:r w:rsidR="00260BA3">
                  <w:rPr>
                    <w:noProof/>
                  </w:rPr>
                  <w:fldChar w:fldCharType="end"/>
                </w:r>
              </w:hyperlink>
            </w:p>
            <w:p w14:paraId="50BB4C15" w14:textId="77777777" w:rsidR="00260BA3" w:rsidRDefault="00F4136E">
              <w:pPr>
                <w:pStyle w:val="TOC1"/>
                <w:tabs>
                  <w:tab w:val="right" w:leader="dot" w:pos="8296"/>
                </w:tabs>
                <w:rPr>
                  <w:noProof/>
                </w:rPr>
              </w:pPr>
              <w:hyperlink w:anchor="_Toc27058107" w:history="1">
                <w:r w:rsidR="00260BA3" w:rsidRPr="002D4D55">
                  <w:rPr>
                    <w:rStyle w:val="ac"/>
                    <w:rFonts w:asciiTheme="majorEastAsia" w:eastAsiaTheme="majorEastAsia" w:hint="eastAsia"/>
                    <w:noProof/>
                  </w:rPr>
                  <w:t>一、 业务需求</w:t>
                </w:r>
                <w:r w:rsidR="00260BA3">
                  <w:rPr>
                    <w:noProof/>
                  </w:rPr>
                  <w:tab/>
                </w:r>
                <w:r w:rsidR="00260BA3">
                  <w:rPr>
                    <w:noProof/>
                  </w:rPr>
                  <w:fldChar w:fldCharType="begin"/>
                </w:r>
                <w:r w:rsidR="00260BA3">
                  <w:rPr>
                    <w:noProof/>
                  </w:rPr>
                  <w:instrText xml:space="preserve"> PAGEREF _Toc27058107 \h </w:instrText>
                </w:r>
                <w:r w:rsidR="00260BA3">
                  <w:rPr>
                    <w:noProof/>
                  </w:rPr>
                </w:r>
                <w:r w:rsidR="00260BA3">
                  <w:rPr>
                    <w:noProof/>
                  </w:rPr>
                  <w:fldChar w:fldCharType="separate"/>
                </w:r>
                <w:r w:rsidR="00260BA3">
                  <w:rPr>
                    <w:noProof/>
                  </w:rPr>
                  <w:t>3</w:t>
                </w:r>
                <w:r w:rsidR="00260BA3">
                  <w:rPr>
                    <w:noProof/>
                  </w:rPr>
                  <w:fldChar w:fldCharType="end"/>
                </w:r>
              </w:hyperlink>
            </w:p>
            <w:p w14:paraId="3C62A609" w14:textId="77777777" w:rsidR="00260BA3" w:rsidRDefault="00F4136E">
              <w:pPr>
                <w:pStyle w:val="TOC2"/>
                <w:tabs>
                  <w:tab w:val="right" w:leader="dot" w:pos="8296"/>
                </w:tabs>
                <w:rPr>
                  <w:noProof/>
                </w:rPr>
              </w:pPr>
              <w:hyperlink w:anchor="_Toc27058108" w:history="1">
                <w:r w:rsidR="00260BA3" w:rsidRPr="002D4D55">
                  <w:rPr>
                    <w:rStyle w:val="ac"/>
                    <w:rFonts w:asciiTheme="majorEastAsia" w:eastAsiaTheme="majorEastAsia" w:hint="eastAsia"/>
                    <w:noProof/>
                  </w:rPr>
                  <w:t>1． 项目名称</w:t>
                </w:r>
                <w:r w:rsidR="00260BA3">
                  <w:rPr>
                    <w:noProof/>
                  </w:rPr>
                  <w:tab/>
                </w:r>
                <w:r w:rsidR="00260BA3">
                  <w:rPr>
                    <w:noProof/>
                  </w:rPr>
                  <w:fldChar w:fldCharType="begin"/>
                </w:r>
                <w:r w:rsidR="00260BA3">
                  <w:rPr>
                    <w:noProof/>
                  </w:rPr>
                  <w:instrText xml:space="preserve"> PAGEREF _Toc27058108 \h </w:instrText>
                </w:r>
                <w:r w:rsidR="00260BA3">
                  <w:rPr>
                    <w:noProof/>
                  </w:rPr>
                </w:r>
                <w:r w:rsidR="00260BA3">
                  <w:rPr>
                    <w:noProof/>
                  </w:rPr>
                  <w:fldChar w:fldCharType="separate"/>
                </w:r>
                <w:r w:rsidR="00260BA3">
                  <w:rPr>
                    <w:noProof/>
                  </w:rPr>
                  <w:t>3</w:t>
                </w:r>
                <w:r w:rsidR="00260BA3">
                  <w:rPr>
                    <w:noProof/>
                  </w:rPr>
                  <w:fldChar w:fldCharType="end"/>
                </w:r>
              </w:hyperlink>
            </w:p>
            <w:p w14:paraId="2F886A08" w14:textId="77777777" w:rsidR="00260BA3" w:rsidRDefault="00F4136E">
              <w:pPr>
                <w:pStyle w:val="TOC2"/>
                <w:tabs>
                  <w:tab w:val="right" w:leader="dot" w:pos="8296"/>
                </w:tabs>
                <w:rPr>
                  <w:noProof/>
                </w:rPr>
              </w:pPr>
              <w:hyperlink w:anchor="_Toc27058109" w:history="1">
                <w:r w:rsidR="00260BA3" w:rsidRPr="002D4D55">
                  <w:rPr>
                    <w:rStyle w:val="ac"/>
                    <w:rFonts w:asciiTheme="majorEastAsia" w:eastAsiaTheme="majorEastAsia" w:hint="eastAsia"/>
                    <w:noProof/>
                  </w:rPr>
                  <w:t>2． 项目背景</w:t>
                </w:r>
                <w:r w:rsidR="00260BA3">
                  <w:rPr>
                    <w:noProof/>
                  </w:rPr>
                  <w:tab/>
                </w:r>
                <w:r w:rsidR="00260BA3">
                  <w:rPr>
                    <w:noProof/>
                  </w:rPr>
                  <w:fldChar w:fldCharType="begin"/>
                </w:r>
                <w:r w:rsidR="00260BA3">
                  <w:rPr>
                    <w:noProof/>
                  </w:rPr>
                  <w:instrText xml:space="preserve"> PAGEREF _Toc27058109 \h </w:instrText>
                </w:r>
                <w:r w:rsidR="00260BA3">
                  <w:rPr>
                    <w:noProof/>
                  </w:rPr>
                </w:r>
                <w:r w:rsidR="00260BA3">
                  <w:rPr>
                    <w:noProof/>
                  </w:rPr>
                  <w:fldChar w:fldCharType="separate"/>
                </w:r>
                <w:r w:rsidR="00260BA3">
                  <w:rPr>
                    <w:noProof/>
                  </w:rPr>
                  <w:t>3</w:t>
                </w:r>
                <w:r w:rsidR="00260BA3">
                  <w:rPr>
                    <w:noProof/>
                  </w:rPr>
                  <w:fldChar w:fldCharType="end"/>
                </w:r>
              </w:hyperlink>
            </w:p>
            <w:p w14:paraId="1F5888AE" w14:textId="77777777" w:rsidR="00260BA3" w:rsidRDefault="00F4136E">
              <w:pPr>
                <w:pStyle w:val="TOC2"/>
                <w:tabs>
                  <w:tab w:val="right" w:leader="dot" w:pos="8296"/>
                </w:tabs>
                <w:rPr>
                  <w:noProof/>
                </w:rPr>
              </w:pPr>
              <w:hyperlink w:anchor="_Toc27058110" w:history="1">
                <w:r w:rsidR="00260BA3" w:rsidRPr="002D4D55">
                  <w:rPr>
                    <w:rStyle w:val="ac"/>
                    <w:rFonts w:asciiTheme="majorEastAsia" w:eastAsiaTheme="majorEastAsia" w:hint="eastAsia"/>
                    <w:noProof/>
                  </w:rPr>
                  <w:t>3． 项目机遇</w:t>
                </w:r>
                <w:r w:rsidR="00260BA3">
                  <w:rPr>
                    <w:noProof/>
                  </w:rPr>
                  <w:tab/>
                </w:r>
                <w:r w:rsidR="00260BA3">
                  <w:rPr>
                    <w:noProof/>
                  </w:rPr>
                  <w:fldChar w:fldCharType="begin"/>
                </w:r>
                <w:r w:rsidR="00260BA3">
                  <w:rPr>
                    <w:noProof/>
                  </w:rPr>
                  <w:instrText xml:space="preserve"> PAGEREF _Toc27058110 \h </w:instrText>
                </w:r>
                <w:r w:rsidR="00260BA3">
                  <w:rPr>
                    <w:noProof/>
                  </w:rPr>
                </w:r>
                <w:r w:rsidR="00260BA3">
                  <w:rPr>
                    <w:noProof/>
                  </w:rPr>
                  <w:fldChar w:fldCharType="separate"/>
                </w:r>
                <w:r w:rsidR="00260BA3">
                  <w:rPr>
                    <w:noProof/>
                  </w:rPr>
                  <w:t>3</w:t>
                </w:r>
                <w:r w:rsidR="00260BA3">
                  <w:rPr>
                    <w:noProof/>
                  </w:rPr>
                  <w:fldChar w:fldCharType="end"/>
                </w:r>
              </w:hyperlink>
            </w:p>
            <w:p w14:paraId="22803189" w14:textId="77777777" w:rsidR="00260BA3" w:rsidRDefault="00F4136E">
              <w:pPr>
                <w:pStyle w:val="TOC2"/>
                <w:tabs>
                  <w:tab w:val="right" w:leader="dot" w:pos="8296"/>
                </w:tabs>
                <w:rPr>
                  <w:noProof/>
                </w:rPr>
              </w:pPr>
              <w:hyperlink w:anchor="_Toc27058111" w:history="1">
                <w:r w:rsidR="00260BA3" w:rsidRPr="002D4D55">
                  <w:rPr>
                    <w:rStyle w:val="ac"/>
                    <w:rFonts w:asciiTheme="majorEastAsia" w:eastAsiaTheme="majorEastAsia" w:hint="eastAsia"/>
                    <w:noProof/>
                  </w:rPr>
                  <w:t>4． 业务目标</w:t>
                </w:r>
                <w:r w:rsidR="00260BA3">
                  <w:rPr>
                    <w:noProof/>
                  </w:rPr>
                  <w:tab/>
                </w:r>
                <w:r w:rsidR="00260BA3">
                  <w:rPr>
                    <w:noProof/>
                  </w:rPr>
                  <w:fldChar w:fldCharType="begin"/>
                </w:r>
                <w:r w:rsidR="00260BA3">
                  <w:rPr>
                    <w:noProof/>
                  </w:rPr>
                  <w:instrText xml:space="preserve"> PAGEREF _Toc27058111 \h </w:instrText>
                </w:r>
                <w:r w:rsidR="00260BA3">
                  <w:rPr>
                    <w:noProof/>
                  </w:rPr>
                </w:r>
                <w:r w:rsidR="00260BA3">
                  <w:rPr>
                    <w:noProof/>
                  </w:rPr>
                  <w:fldChar w:fldCharType="separate"/>
                </w:r>
                <w:r w:rsidR="00260BA3">
                  <w:rPr>
                    <w:noProof/>
                  </w:rPr>
                  <w:t>3</w:t>
                </w:r>
                <w:r w:rsidR="00260BA3">
                  <w:rPr>
                    <w:noProof/>
                  </w:rPr>
                  <w:fldChar w:fldCharType="end"/>
                </w:r>
              </w:hyperlink>
            </w:p>
            <w:p w14:paraId="2AF922B2" w14:textId="77777777" w:rsidR="00260BA3" w:rsidRDefault="00F4136E">
              <w:pPr>
                <w:pStyle w:val="TOC2"/>
                <w:tabs>
                  <w:tab w:val="right" w:leader="dot" w:pos="8296"/>
                </w:tabs>
                <w:rPr>
                  <w:noProof/>
                </w:rPr>
              </w:pPr>
              <w:hyperlink w:anchor="_Toc27058112" w:history="1">
                <w:r w:rsidR="00260BA3" w:rsidRPr="002D4D55">
                  <w:rPr>
                    <w:rStyle w:val="ac"/>
                    <w:rFonts w:asciiTheme="majorEastAsia" w:eastAsiaTheme="majorEastAsia" w:hint="eastAsia"/>
                    <w:noProof/>
                  </w:rPr>
                  <w:t>5． 成功指标</w:t>
                </w:r>
                <w:r w:rsidR="00260BA3">
                  <w:rPr>
                    <w:noProof/>
                  </w:rPr>
                  <w:tab/>
                </w:r>
                <w:r w:rsidR="00260BA3">
                  <w:rPr>
                    <w:noProof/>
                  </w:rPr>
                  <w:fldChar w:fldCharType="begin"/>
                </w:r>
                <w:r w:rsidR="00260BA3">
                  <w:rPr>
                    <w:noProof/>
                  </w:rPr>
                  <w:instrText xml:space="preserve"> PAGEREF _Toc27058112 \h </w:instrText>
                </w:r>
                <w:r w:rsidR="00260BA3">
                  <w:rPr>
                    <w:noProof/>
                  </w:rPr>
                </w:r>
                <w:r w:rsidR="00260BA3">
                  <w:rPr>
                    <w:noProof/>
                  </w:rPr>
                  <w:fldChar w:fldCharType="separate"/>
                </w:r>
                <w:r w:rsidR="00260BA3">
                  <w:rPr>
                    <w:noProof/>
                  </w:rPr>
                  <w:t>4</w:t>
                </w:r>
                <w:r w:rsidR="00260BA3">
                  <w:rPr>
                    <w:noProof/>
                  </w:rPr>
                  <w:fldChar w:fldCharType="end"/>
                </w:r>
              </w:hyperlink>
            </w:p>
            <w:p w14:paraId="32B4DCE8" w14:textId="77777777" w:rsidR="00260BA3" w:rsidRDefault="00F4136E">
              <w:pPr>
                <w:pStyle w:val="TOC2"/>
                <w:tabs>
                  <w:tab w:val="right" w:leader="dot" w:pos="8296"/>
                </w:tabs>
                <w:rPr>
                  <w:noProof/>
                </w:rPr>
              </w:pPr>
              <w:hyperlink w:anchor="_Toc27058113" w:history="1">
                <w:r w:rsidR="00260BA3" w:rsidRPr="002D4D55">
                  <w:rPr>
                    <w:rStyle w:val="ac"/>
                    <w:rFonts w:asciiTheme="majorEastAsia" w:eastAsiaTheme="majorEastAsia" w:hint="eastAsia"/>
                    <w:noProof/>
                  </w:rPr>
                  <w:t>6． 假设和依赖环境</w:t>
                </w:r>
                <w:r w:rsidR="00260BA3">
                  <w:rPr>
                    <w:noProof/>
                  </w:rPr>
                  <w:tab/>
                </w:r>
                <w:r w:rsidR="00260BA3">
                  <w:rPr>
                    <w:noProof/>
                  </w:rPr>
                  <w:fldChar w:fldCharType="begin"/>
                </w:r>
                <w:r w:rsidR="00260BA3">
                  <w:rPr>
                    <w:noProof/>
                  </w:rPr>
                  <w:instrText xml:space="preserve"> PAGEREF _Toc27058113 \h </w:instrText>
                </w:r>
                <w:r w:rsidR="00260BA3">
                  <w:rPr>
                    <w:noProof/>
                  </w:rPr>
                </w:r>
                <w:r w:rsidR="00260BA3">
                  <w:rPr>
                    <w:noProof/>
                  </w:rPr>
                  <w:fldChar w:fldCharType="separate"/>
                </w:r>
                <w:r w:rsidR="00260BA3">
                  <w:rPr>
                    <w:noProof/>
                  </w:rPr>
                  <w:t>4</w:t>
                </w:r>
                <w:r w:rsidR="00260BA3">
                  <w:rPr>
                    <w:noProof/>
                  </w:rPr>
                  <w:fldChar w:fldCharType="end"/>
                </w:r>
              </w:hyperlink>
            </w:p>
            <w:p w14:paraId="5F8B8CBE" w14:textId="77777777" w:rsidR="00260BA3" w:rsidRDefault="00F4136E">
              <w:pPr>
                <w:pStyle w:val="TOC1"/>
                <w:tabs>
                  <w:tab w:val="right" w:leader="dot" w:pos="8296"/>
                </w:tabs>
                <w:rPr>
                  <w:noProof/>
                </w:rPr>
              </w:pPr>
              <w:hyperlink w:anchor="_Toc27058114" w:history="1">
                <w:r w:rsidR="00260BA3" w:rsidRPr="002D4D55">
                  <w:rPr>
                    <w:rStyle w:val="ac"/>
                    <w:rFonts w:asciiTheme="majorEastAsia" w:eastAsiaTheme="majorEastAsia" w:hint="eastAsia"/>
                    <w:noProof/>
                  </w:rPr>
                  <w:t>二、 项目愿景的解决方案</w:t>
                </w:r>
                <w:r w:rsidR="00260BA3">
                  <w:rPr>
                    <w:noProof/>
                  </w:rPr>
                  <w:tab/>
                </w:r>
                <w:r w:rsidR="00260BA3">
                  <w:rPr>
                    <w:noProof/>
                  </w:rPr>
                  <w:fldChar w:fldCharType="begin"/>
                </w:r>
                <w:r w:rsidR="00260BA3">
                  <w:rPr>
                    <w:noProof/>
                  </w:rPr>
                  <w:instrText xml:space="preserve"> PAGEREF _Toc27058114 \h </w:instrText>
                </w:r>
                <w:r w:rsidR="00260BA3">
                  <w:rPr>
                    <w:noProof/>
                  </w:rPr>
                </w:r>
                <w:r w:rsidR="00260BA3">
                  <w:rPr>
                    <w:noProof/>
                  </w:rPr>
                  <w:fldChar w:fldCharType="separate"/>
                </w:r>
                <w:r w:rsidR="00260BA3">
                  <w:rPr>
                    <w:noProof/>
                  </w:rPr>
                  <w:t>4</w:t>
                </w:r>
                <w:r w:rsidR="00260BA3">
                  <w:rPr>
                    <w:noProof/>
                  </w:rPr>
                  <w:fldChar w:fldCharType="end"/>
                </w:r>
              </w:hyperlink>
            </w:p>
            <w:p w14:paraId="07A33469" w14:textId="77777777" w:rsidR="00260BA3" w:rsidRDefault="00F4136E">
              <w:pPr>
                <w:pStyle w:val="TOC2"/>
                <w:tabs>
                  <w:tab w:val="right" w:leader="dot" w:pos="8296"/>
                </w:tabs>
                <w:rPr>
                  <w:noProof/>
                </w:rPr>
              </w:pPr>
              <w:hyperlink w:anchor="_Toc27058115" w:history="1">
                <w:r w:rsidR="00260BA3" w:rsidRPr="002D4D55">
                  <w:rPr>
                    <w:rStyle w:val="ac"/>
                    <w:rFonts w:asciiTheme="majorEastAsia" w:eastAsiaTheme="majorEastAsia" w:hint="eastAsia"/>
                    <w:noProof/>
                  </w:rPr>
                  <w:t>1． 愿景称述</w:t>
                </w:r>
                <w:r w:rsidR="00260BA3">
                  <w:rPr>
                    <w:noProof/>
                  </w:rPr>
                  <w:tab/>
                </w:r>
                <w:r w:rsidR="00260BA3">
                  <w:rPr>
                    <w:noProof/>
                  </w:rPr>
                  <w:fldChar w:fldCharType="begin"/>
                </w:r>
                <w:r w:rsidR="00260BA3">
                  <w:rPr>
                    <w:noProof/>
                  </w:rPr>
                  <w:instrText xml:space="preserve"> PAGEREF _Toc27058115 \h </w:instrText>
                </w:r>
                <w:r w:rsidR="00260BA3">
                  <w:rPr>
                    <w:noProof/>
                  </w:rPr>
                </w:r>
                <w:r w:rsidR="00260BA3">
                  <w:rPr>
                    <w:noProof/>
                  </w:rPr>
                  <w:fldChar w:fldCharType="separate"/>
                </w:r>
                <w:r w:rsidR="00260BA3">
                  <w:rPr>
                    <w:noProof/>
                  </w:rPr>
                  <w:t>4</w:t>
                </w:r>
                <w:r w:rsidR="00260BA3">
                  <w:rPr>
                    <w:noProof/>
                  </w:rPr>
                  <w:fldChar w:fldCharType="end"/>
                </w:r>
              </w:hyperlink>
            </w:p>
            <w:p w14:paraId="1B1E5C64" w14:textId="77777777" w:rsidR="00260BA3" w:rsidRDefault="00F4136E">
              <w:pPr>
                <w:pStyle w:val="TOC2"/>
                <w:tabs>
                  <w:tab w:val="right" w:leader="dot" w:pos="8296"/>
                </w:tabs>
                <w:rPr>
                  <w:noProof/>
                </w:rPr>
              </w:pPr>
              <w:hyperlink w:anchor="_Toc27058116" w:history="1">
                <w:r w:rsidR="00260BA3" w:rsidRPr="002D4D55">
                  <w:rPr>
                    <w:rStyle w:val="ac"/>
                    <w:rFonts w:asciiTheme="majorEastAsia" w:eastAsiaTheme="majorEastAsia" w:hint="eastAsia"/>
                    <w:noProof/>
                  </w:rPr>
                  <w:t>2． 业务风险</w:t>
                </w:r>
                <w:r w:rsidR="00260BA3">
                  <w:rPr>
                    <w:noProof/>
                  </w:rPr>
                  <w:tab/>
                </w:r>
                <w:r w:rsidR="00260BA3">
                  <w:rPr>
                    <w:noProof/>
                  </w:rPr>
                  <w:fldChar w:fldCharType="begin"/>
                </w:r>
                <w:r w:rsidR="00260BA3">
                  <w:rPr>
                    <w:noProof/>
                  </w:rPr>
                  <w:instrText xml:space="preserve"> PAGEREF _Toc27058116 \h </w:instrText>
                </w:r>
                <w:r w:rsidR="00260BA3">
                  <w:rPr>
                    <w:noProof/>
                  </w:rPr>
                </w:r>
                <w:r w:rsidR="00260BA3">
                  <w:rPr>
                    <w:noProof/>
                  </w:rPr>
                  <w:fldChar w:fldCharType="separate"/>
                </w:r>
                <w:r w:rsidR="00260BA3">
                  <w:rPr>
                    <w:noProof/>
                  </w:rPr>
                  <w:t>5</w:t>
                </w:r>
                <w:r w:rsidR="00260BA3">
                  <w:rPr>
                    <w:noProof/>
                  </w:rPr>
                  <w:fldChar w:fldCharType="end"/>
                </w:r>
              </w:hyperlink>
            </w:p>
            <w:p w14:paraId="76CB1D4D" w14:textId="77777777" w:rsidR="00260BA3" w:rsidRDefault="00F4136E">
              <w:pPr>
                <w:pStyle w:val="TOC1"/>
                <w:tabs>
                  <w:tab w:val="right" w:leader="dot" w:pos="8296"/>
                </w:tabs>
                <w:rPr>
                  <w:noProof/>
                </w:rPr>
              </w:pPr>
              <w:hyperlink w:anchor="_Toc27058117" w:history="1">
                <w:r w:rsidR="00260BA3" w:rsidRPr="002D4D55">
                  <w:rPr>
                    <w:rStyle w:val="ac"/>
                    <w:rFonts w:asciiTheme="majorEastAsia" w:eastAsiaTheme="majorEastAsia" w:hint="eastAsia"/>
                    <w:noProof/>
                    <w:highlight w:val="lightGray"/>
                  </w:rPr>
                  <w:t>三、</w:t>
                </w:r>
                <w:r w:rsidR="00260BA3" w:rsidRPr="002D4D55">
                  <w:rPr>
                    <w:rStyle w:val="ac"/>
                    <w:rFonts w:asciiTheme="majorEastAsia" w:eastAsiaTheme="majorEastAsia" w:hint="eastAsia"/>
                    <w:noProof/>
                  </w:rPr>
                  <w:t>范围和限制</w:t>
                </w:r>
                <w:r w:rsidR="00260BA3">
                  <w:rPr>
                    <w:noProof/>
                  </w:rPr>
                  <w:tab/>
                </w:r>
                <w:r w:rsidR="00260BA3">
                  <w:rPr>
                    <w:noProof/>
                  </w:rPr>
                  <w:fldChar w:fldCharType="begin"/>
                </w:r>
                <w:r w:rsidR="00260BA3">
                  <w:rPr>
                    <w:noProof/>
                  </w:rPr>
                  <w:instrText xml:space="preserve"> PAGEREF _Toc27058117 \h </w:instrText>
                </w:r>
                <w:r w:rsidR="00260BA3">
                  <w:rPr>
                    <w:noProof/>
                  </w:rPr>
                </w:r>
                <w:r w:rsidR="00260BA3">
                  <w:rPr>
                    <w:noProof/>
                  </w:rPr>
                  <w:fldChar w:fldCharType="separate"/>
                </w:r>
                <w:r w:rsidR="00260BA3">
                  <w:rPr>
                    <w:noProof/>
                  </w:rPr>
                  <w:t>5</w:t>
                </w:r>
                <w:r w:rsidR="00260BA3">
                  <w:rPr>
                    <w:noProof/>
                  </w:rPr>
                  <w:fldChar w:fldCharType="end"/>
                </w:r>
              </w:hyperlink>
            </w:p>
            <w:p w14:paraId="692FFCEB" w14:textId="77777777" w:rsidR="00260BA3" w:rsidRDefault="00F4136E">
              <w:pPr>
                <w:pStyle w:val="TOC2"/>
                <w:tabs>
                  <w:tab w:val="right" w:leader="dot" w:pos="8296"/>
                </w:tabs>
                <w:rPr>
                  <w:noProof/>
                </w:rPr>
              </w:pPr>
              <w:hyperlink w:anchor="_Toc27058118" w:history="1">
                <w:r w:rsidR="00260BA3" w:rsidRPr="002D4D55">
                  <w:rPr>
                    <w:rStyle w:val="ac"/>
                    <w:rFonts w:asciiTheme="majorEastAsia" w:eastAsiaTheme="majorEastAsia" w:hint="eastAsia"/>
                    <w:noProof/>
                  </w:rPr>
                  <w:t>1． 发行范围</w:t>
                </w:r>
                <w:r w:rsidR="00260BA3">
                  <w:rPr>
                    <w:noProof/>
                  </w:rPr>
                  <w:tab/>
                </w:r>
                <w:r w:rsidR="00260BA3">
                  <w:rPr>
                    <w:noProof/>
                  </w:rPr>
                  <w:fldChar w:fldCharType="begin"/>
                </w:r>
                <w:r w:rsidR="00260BA3">
                  <w:rPr>
                    <w:noProof/>
                  </w:rPr>
                  <w:instrText xml:space="preserve"> PAGEREF _Toc27058118 \h </w:instrText>
                </w:r>
                <w:r w:rsidR="00260BA3">
                  <w:rPr>
                    <w:noProof/>
                  </w:rPr>
                </w:r>
                <w:r w:rsidR="00260BA3">
                  <w:rPr>
                    <w:noProof/>
                  </w:rPr>
                  <w:fldChar w:fldCharType="separate"/>
                </w:r>
                <w:r w:rsidR="00260BA3">
                  <w:rPr>
                    <w:noProof/>
                  </w:rPr>
                  <w:t>5</w:t>
                </w:r>
                <w:r w:rsidR="00260BA3">
                  <w:rPr>
                    <w:noProof/>
                  </w:rPr>
                  <w:fldChar w:fldCharType="end"/>
                </w:r>
              </w:hyperlink>
            </w:p>
            <w:p w14:paraId="7106BD94" w14:textId="77777777" w:rsidR="00260BA3" w:rsidRDefault="00F4136E">
              <w:pPr>
                <w:pStyle w:val="TOC2"/>
                <w:tabs>
                  <w:tab w:val="right" w:leader="dot" w:pos="8296"/>
                </w:tabs>
                <w:rPr>
                  <w:noProof/>
                </w:rPr>
              </w:pPr>
              <w:hyperlink w:anchor="_Toc27058119" w:history="1">
                <w:r w:rsidR="00260BA3" w:rsidRPr="002D4D55">
                  <w:rPr>
                    <w:rStyle w:val="ac"/>
                    <w:rFonts w:asciiTheme="majorEastAsia" w:eastAsiaTheme="majorEastAsia" w:hint="eastAsia"/>
                    <w:noProof/>
                  </w:rPr>
                  <w:t>2． 局限性</w:t>
                </w:r>
                <w:r w:rsidR="00260BA3">
                  <w:rPr>
                    <w:noProof/>
                  </w:rPr>
                  <w:tab/>
                </w:r>
                <w:r w:rsidR="00260BA3">
                  <w:rPr>
                    <w:noProof/>
                  </w:rPr>
                  <w:fldChar w:fldCharType="begin"/>
                </w:r>
                <w:r w:rsidR="00260BA3">
                  <w:rPr>
                    <w:noProof/>
                  </w:rPr>
                  <w:instrText xml:space="preserve"> PAGEREF _Toc27058119 \h </w:instrText>
                </w:r>
                <w:r w:rsidR="00260BA3">
                  <w:rPr>
                    <w:noProof/>
                  </w:rPr>
                </w:r>
                <w:r w:rsidR="00260BA3">
                  <w:rPr>
                    <w:noProof/>
                  </w:rPr>
                  <w:fldChar w:fldCharType="separate"/>
                </w:r>
                <w:r w:rsidR="00260BA3">
                  <w:rPr>
                    <w:noProof/>
                  </w:rPr>
                  <w:t>6</w:t>
                </w:r>
                <w:r w:rsidR="00260BA3">
                  <w:rPr>
                    <w:noProof/>
                  </w:rPr>
                  <w:fldChar w:fldCharType="end"/>
                </w:r>
              </w:hyperlink>
            </w:p>
            <w:p w14:paraId="2AA3BA6C" w14:textId="77777777" w:rsidR="00260BA3" w:rsidRDefault="00F4136E">
              <w:pPr>
                <w:pStyle w:val="TOC2"/>
                <w:tabs>
                  <w:tab w:val="right" w:leader="dot" w:pos="8296"/>
                </w:tabs>
                <w:rPr>
                  <w:noProof/>
                </w:rPr>
              </w:pPr>
              <w:hyperlink w:anchor="_Toc27058120" w:history="1">
                <w:r w:rsidR="00260BA3" w:rsidRPr="002D4D55">
                  <w:rPr>
                    <w:rStyle w:val="ac"/>
                    <w:rFonts w:asciiTheme="majorEastAsia" w:eastAsiaTheme="majorEastAsia" w:hint="eastAsia"/>
                    <w:noProof/>
                  </w:rPr>
                  <w:t>3． 主要特性</w:t>
                </w:r>
                <w:r w:rsidR="00260BA3">
                  <w:rPr>
                    <w:noProof/>
                  </w:rPr>
                  <w:tab/>
                </w:r>
                <w:r w:rsidR="00260BA3">
                  <w:rPr>
                    <w:noProof/>
                  </w:rPr>
                  <w:fldChar w:fldCharType="begin"/>
                </w:r>
                <w:r w:rsidR="00260BA3">
                  <w:rPr>
                    <w:noProof/>
                  </w:rPr>
                  <w:instrText xml:space="preserve"> PAGEREF _Toc27058120 \h </w:instrText>
                </w:r>
                <w:r w:rsidR="00260BA3">
                  <w:rPr>
                    <w:noProof/>
                  </w:rPr>
                </w:r>
                <w:r w:rsidR="00260BA3">
                  <w:rPr>
                    <w:noProof/>
                  </w:rPr>
                  <w:fldChar w:fldCharType="separate"/>
                </w:r>
                <w:r w:rsidR="00260BA3">
                  <w:rPr>
                    <w:noProof/>
                  </w:rPr>
                  <w:t>6</w:t>
                </w:r>
                <w:r w:rsidR="00260BA3">
                  <w:rPr>
                    <w:noProof/>
                  </w:rPr>
                  <w:fldChar w:fldCharType="end"/>
                </w:r>
              </w:hyperlink>
            </w:p>
            <w:p w14:paraId="66338B30" w14:textId="77777777" w:rsidR="00260BA3" w:rsidRDefault="00F4136E">
              <w:pPr>
                <w:pStyle w:val="TOC2"/>
                <w:tabs>
                  <w:tab w:val="right" w:leader="dot" w:pos="8296"/>
                </w:tabs>
                <w:rPr>
                  <w:noProof/>
                </w:rPr>
              </w:pPr>
              <w:hyperlink w:anchor="_Toc27058121" w:history="1">
                <w:r w:rsidR="00260BA3" w:rsidRPr="002D4D55">
                  <w:rPr>
                    <w:rStyle w:val="ac"/>
                    <w:rFonts w:asciiTheme="majorEastAsia" w:eastAsiaTheme="majorEastAsia" w:hint="eastAsia"/>
                    <w:noProof/>
                  </w:rPr>
                  <w:t>4． 关联图</w:t>
                </w:r>
                <w:r w:rsidR="00260BA3">
                  <w:rPr>
                    <w:noProof/>
                  </w:rPr>
                  <w:tab/>
                </w:r>
                <w:r w:rsidR="00260BA3">
                  <w:rPr>
                    <w:noProof/>
                  </w:rPr>
                  <w:fldChar w:fldCharType="begin"/>
                </w:r>
                <w:r w:rsidR="00260BA3">
                  <w:rPr>
                    <w:noProof/>
                  </w:rPr>
                  <w:instrText xml:space="preserve"> PAGEREF _Toc27058121 \h </w:instrText>
                </w:r>
                <w:r w:rsidR="00260BA3">
                  <w:rPr>
                    <w:noProof/>
                  </w:rPr>
                </w:r>
                <w:r w:rsidR="00260BA3">
                  <w:rPr>
                    <w:noProof/>
                  </w:rPr>
                  <w:fldChar w:fldCharType="separate"/>
                </w:r>
                <w:r w:rsidR="00260BA3">
                  <w:rPr>
                    <w:noProof/>
                  </w:rPr>
                  <w:t>6</w:t>
                </w:r>
                <w:r w:rsidR="00260BA3">
                  <w:rPr>
                    <w:noProof/>
                  </w:rPr>
                  <w:fldChar w:fldCharType="end"/>
                </w:r>
              </w:hyperlink>
            </w:p>
            <w:p w14:paraId="626F94FD" w14:textId="77777777" w:rsidR="00260BA3" w:rsidRDefault="00F4136E">
              <w:pPr>
                <w:pStyle w:val="TOC2"/>
                <w:tabs>
                  <w:tab w:val="right" w:leader="dot" w:pos="8296"/>
                </w:tabs>
                <w:rPr>
                  <w:noProof/>
                </w:rPr>
              </w:pPr>
              <w:hyperlink w:anchor="_Toc27058122" w:history="1">
                <w:r w:rsidR="00260BA3" w:rsidRPr="002D4D55">
                  <w:rPr>
                    <w:rStyle w:val="ac"/>
                    <w:rFonts w:asciiTheme="majorEastAsia" w:eastAsiaTheme="majorEastAsia" w:hint="eastAsia"/>
                    <w:noProof/>
                  </w:rPr>
                  <w:t>5． 特性图</w:t>
                </w:r>
                <w:r w:rsidR="00260BA3">
                  <w:rPr>
                    <w:noProof/>
                  </w:rPr>
                  <w:tab/>
                </w:r>
                <w:r w:rsidR="00260BA3">
                  <w:rPr>
                    <w:noProof/>
                  </w:rPr>
                  <w:fldChar w:fldCharType="begin"/>
                </w:r>
                <w:r w:rsidR="00260BA3">
                  <w:rPr>
                    <w:noProof/>
                  </w:rPr>
                  <w:instrText xml:space="preserve"> PAGEREF _Toc27058122 \h </w:instrText>
                </w:r>
                <w:r w:rsidR="00260BA3">
                  <w:rPr>
                    <w:noProof/>
                  </w:rPr>
                </w:r>
                <w:r w:rsidR="00260BA3">
                  <w:rPr>
                    <w:noProof/>
                  </w:rPr>
                  <w:fldChar w:fldCharType="separate"/>
                </w:r>
                <w:r w:rsidR="00260BA3">
                  <w:rPr>
                    <w:noProof/>
                  </w:rPr>
                  <w:t>7</w:t>
                </w:r>
                <w:r w:rsidR="00260BA3">
                  <w:rPr>
                    <w:noProof/>
                  </w:rPr>
                  <w:fldChar w:fldCharType="end"/>
                </w:r>
              </w:hyperlink>
            </w:p>
            <w:p w14:paraId="6DB3A4F8" w14:textId="77777777" w:rsidR="00260BA3" w:rsidRDefault="00F4136E">
              <w:pPr>
                <w:pStyle w:val="TOC1"/>
                <w:tabs>
                  <w:tab w:val="left" w:pos="840"/>
                  <w:tab w:val="right" w:leader="dot" w:pos="8296"/>
                </w:tabs>
                <w:rPr>
                  <w:noProof/>
                </w:rPr>
              </w:pPr>
              <w:hyperlink w:anchor="_Toc27058123" w:history="1">
                <w:r w:rsidR="00260BA3" w:rsidRPr="002D4D55">
                  <w:rPr>
                    <w:rStyle w:val="ac"/>
                    <w:rFonts w:asciiTheme="majorEastAsia" w:eastAsiaTheme="majorEastAsia" w:hint="eastAsia"/>
                    <w:noProof/>
                  </w:rPr>
                  <w:t>四、</w:t>
                </w:r>
                <w:r w:rsidR="00260BA3">
                  <w:rPr>
                    <w:noProof/>
                  </w:rPr>
                  <w:tab/>
                </w:r>
                <w:r w:rsidR="00260BA3" w:rsidRPr="002D4D55">
                  <w:rPr>
                    <w:rStyle w:val="ac"/>
                    <w:rFonts w:asciiTheme="majorEastAsia" w:eastAsiaTheme="majorEastAsia" w:hint="eastAsia"/>
                    <w:noProof/>
                  </w:rPr>
                  <w:t>项目干系人</w:t>
                </w:r>
                <w:r w:rsidR="00260BA3">
                  <w:rPr>
                    <w:noProof/>
                  </w:rPr>
                  <w:tab/>
                </w:r>
                <w:r w:rsidR="00260BA3">
                  <w:rPr>
                    <w:noProof/>
                  </w:rPr>
                  <w:fldChar w:fldCharType="begin"/>
                </w:r>
                <w:r w:rsidR="00260BA3">
                  <w:rPr>
                    <w:noProof/>
                  </w:rPr>
                  <w:instrText xml:space="preserve"> PAGEREF _Toc27058123 \h </w:instrText>
                </w:r>
                <w:r w:rsidR="00260BA3">
                  <w:rPr>
                    <w:noProof/>
                  </w:rPr>
                </w:r>
                <w:r w:rsidR="00260BA3">
                  <w:rPr>
                    <w:noProof/>
                  </w:rPr>
                  <w:fldChar w:fldCharType="separate"/>
                </w:r>
                <w:r w:rsidR="00260BA3">
                  <w:rPr>
                    <w:noProof/>
                  </w:rPr>
                  <w:t>8</w:t>
                </w:r>
                <w:r w:rsidR="00260BA3">
                  <w:rPr>
                    <w:noProof/>
                  </w:rPr>
                  <w:fldChar w:fldCharType="end"/>
                </w:r>
              </w:hyperlink>
            </w:p>
            <w:p w14:paraId="1FCCAFFD" w14:textId="77777777" w:rsidR="00260BA3" w:rsidRDefault="00F4136E">
              <w:pPr>
                <w:pStyle w:val="TOC2"/>
                <w:tabs>
                  <w:tab w:val="right" w:leader="dot" w:pos="8296"/>
                </w:tabs>
                <w:rPr>
                  <w:noProof/>
                </w:rPr>
              </w:pPr>
              <w:hyperlink w:anchor="_Toc27058124" w:history="1">
                <w:r w:rsidR="00260BA3" w:rsidRPr="002D4D55">
                  <w:rPr>
                    <w:rStyle w:val="ac"/>
                    <w:rFonts w:asciiTheme="majorEastAsia" w:eastAsiaTheme="majorEastAsia" w:hint="eastAsia"/>
                    <w:noProof/>
                  </w:rPr>
                  <w:t>1． 客户</w:t>
                </w:r>
                <w:r w:rsidR="00260BA3">
                  <w:rPr>
                    <w:noProof/>
                  </w:rPr>
                  <w:tab/>
                </w:r>
                <w:r w:rsidR="00260BA3">
                  <w:rPr>
                    <w:noProof/>
                  </w:rPr>
                  <w:fldChar w:fldCharType="begin"/>
                </w:r>
                <w:r w:rsidR="00260BA3">
                  <w:rPr>
                    <w:noProof/>
                  </w:rPr>
                  <w:instrText xml:space="preserve"> PAGEREF _Toc27058124 \h </w:instrText>
                </w:r>
                <w:r w:rsidR="00260BA3">
                  <w:rPr>
                    <w:noProof/>
                  </w:rPr>
                </w:r>
                <w:r w:rsidR="00260BA3">
                  <w:rPr>
                    <w:noProof/>
                  </w:rPr>
                  <w:fldChar w:fldCharType="separate"/>
                </w:r>
                <w:r w:rsidR="00260BA3">
                  <w:rPr>
                    <w:noProof/>
                  </w:rPr>
                  <w:t>8</w:t>
                </w:r>
                <w:r w:rsidR="00260BA3">
                  <w:rPr>
                    <w:noProof/>
                  </w:rPr>
                  <w:fldChar w:fldCharType="end"/>
                </w:r>
              </w:hyperlink>
            </w:p>
            <w:p w14:paraId="0A8833FC" w14:textId="77777777" w:rsidR="00260BA3" w:rsidRDefault="00F4136E">
              <w:pPr>
                <w:pStyle w:val="TOC2"/>
                <w:tabs>
                  <w:tab w:val="right" w:leader="dot" w:pos="8296"/>
                </w:tabs>
                <w:rPr>
                  <w:noProof/>
                </w:rPr>
              </w:pPr>
              <w:hyperlink w:anchor="_Toc27058125" w:history="1">
                <w:r w:rsidR="00260BA3" w:rsidRPr="002D4D55">
                  <w:rPr>
                    <w:rStyle w:val="ac"/>
                    <w:rFonts w:asciiTheme="majorEastAsia" w:eastAsiaTheme="majorEastAsia" w:hint="eastAsia"/>
                    <w:noProof/>
                  </w:rPr>
                  <w:t>2． 用户</w:t>
                </w:r>
                <w:r w:rsidR="00260BA3">
                  <w:rPr>
                    <w:noProof/>
                  </w:rPr>
                  <w:tab/>
                </w:r>
                <w:r w:rsidR="00260BA3">
                  <w:rPr>
                    <w:noProof/>
                  </w:rPr>
                  <w:fldChar w:fldCharType="begin"/>
                </w:r>
                <w:r w:rsidR="00260BA3">
                  <w:rPr>
                    <w:noProof/>
                  </w:rPr>
                  <w:instrText xml:space="preserve"> PAGEREF _Toc27058125 \h </w:instrText>
                </w:r>
                <w:r w:rsidR="00260BA3">
                  <w:rPr>
                    <w:noProof/>
                  </w:rPr>
                </w:r>
                <w:r w:rsidR="00260BA3">
                  <w:rPr>
                    <w:noProof/>
                  </w:rPr>
                  <w:fldChar w:fldCharType="separate"/>
                </w:r>
                <w:r w:rsidR="00260BA3">
                  <w:rPr>
                    <w:noProof/>
                  </w:rPr>
                  <w:t>8</w:t>
                </w:r>
                <w:r w:rsidR="00260BA3">
                  <w:rPr>
                    <w:noProof/>
                  </w:rPr>
                  <w:fldChar w:fldCharType="end"/>
                </w:r>
              </w:hyperlink>
            </w:p>
            <w:p w14:paraId="263F116E" w14:textId="77777777" w:rsidR="00260BA3" w:rsidRDefault="00F4136E">
              <w:pPr>
                <w:pStyle w:val="TOC2"/>
                <w:tabs>
                  <w:tab w:val="right" w:leader="dot" w:pos="8296"/>
                </w:tabs>
                <w:rPr>
                  <w:noProof/>
                </w:rPr>
              </w:pPr>
              <w:hyperlink w:anchor="_Toc27058126" w:history="1">
                <w:r w:rsidR="00260BA3" w:rsidRPr="002D4D55">
                  <w:rPr>
                    <w:rStyle w:val="ac"/>
                    <w:rFonts w:asciiTheme="majorEastAsia" w:eastAsiaTheme="majorEastAsia" w:hint="eastAsia"/>
                    <w:noProof/>
                  </w:rPr>
                  <w:t>3． 项目小组</w:t>
                </w:r>
                <w:r w:rsidR="00260BA3">
                  <w:rPr>
                    <w:noProof/>
                  </w:rPr>
                  <w:tab/>
                </w:r>
                <w:r w:rsidR="00260BA3">
                  <w:rPr>
                    <w:noProof/>
                  </w:rPr>
                  <w:fldChar w:fldCharType="begin"/>
                </w:r>
                <w:r w:rsidR="00260BA3">
                  <w:rPr>
                    <w:noProof/>
                  </w:rPr>
                  <w:instrText xml:space="preserve"> PAGEREF _Toc27058126 \h </w:instrText>
                </w:r>
                <w:r w:rsidR="00260BA3">
                  <w:rPr>
                    <w:noProof/>
                  </w:rPr>
                </w:r>
                <w:r w:rsidR="00260BA3">
                  <w:rPr>
                    <w:noProof/>
                  </w:rPr>
                  <w:fldChar w:fldCharType="separate"/>
                </w:r>
                <w:r w:rsidR="00260BA3">
                  <w:rPr>
                    <w:noProof/>
                  </w:rPr>
                  <w:t>9</w:t>
                </w:r>
                <w:r w:rsidR="00260BA3">
                  <w:rPr>
                    <w:noProof/>
                  </w:rPr>
                  <w:fldChar w:fldCharType="end"/>
                </w:r>
              </w:hyperlink>
            </w:p>
            <w:p w14:paraId="5C8C7C5B" w14:textId="77777777" w:rsidR="00260BA3" w:rsidRDefault="00F4136E">
              <w:pPr>
                <w:pStyle w:val="TOC2"/>
                <w:tabs>
                  <w:tab w:val="right" w:leader="dot" w:pos="8296"/>
                </w:tabs>
                <w:rPr>
                  <w:noProof/>
                </w:rPr>
              </w:pPr>
              <w:hyperlink w:anchor="_Toc27058127" w:history="1">
                <w:r w:rsidR="00260BA3" w:rsidRPr="002D4D55">
                  <w:rPr>
                    <w:rStyle w:val="ac"/>
                    <w:rFonts w:asciiTheme="majorEastAsia" w:eastAsiaTheme="majorEastAsia" w:hint="eastAsia"/>
                    <w:noProof/>
                  </w:rPr>
                  <w:t>4． 助教</w:t>
                </w:r>
                <w:r w:rsidR="00260BA3">
                  <w:rPr>
                    <w:noProof/>
                  </w:rPr>
                  <w:tab/>
                </w:r>
                <w:r w:rsidR="00260BA3">
                  <w:rPr>
                    <w:noProof/>
                  </w:rPr>
                  <w:fldChar w:fldCharType="begin"/>
                </w:r>
                <w:r w:rsidR="00260BA3">
                  <w:rPr>
                    <w:noProof/>
                  </w:rPr>
                  <w:instrText xml:space="preserve"> PAGEREF _Toc27058127 \h </w:instrText>
                </w:r>
                <w:r w:rsidR="00260BA3">
                  <w:rPr>
                    <w:noProof/>
                  </w:rPr>
                </w:r>
                <w:r w:rsidR="00260BA3">
                  <w:rPr>
                    <w:noProof/>
                  </w:rPr>
                  <w:fldChar w:fldCharType="separate"/>
                </w:r>
                <w:r w:rsidR="00260BA3">
                  <w:rPr>
                    <w:noProof/>
                  </w:rPr>
                  <w:t>9</w:t>
                </w:r>
                <w:r w:rsidR="00260BA3">
                  <w:rPr>
                    <w:noProof/>
                  </w:rPr>
                  <w:fldChar w:fldCharType="end"/>
                </w:r>
              </w:hyperlink>
            </w:p>
            <w:p w14:paraId="148B8F45" w14:textId="77777777" w:rsidR="00260BA3" w:rsidRDefault="00F4136E">
              <w:pPr>
                <w:pStyle w:val="TOC1"/>
                <w:tabs>
                  <w:tab w:val="left" w:pos="840"/>
                  <w:tab w:val="right" w:leader="dot" w:pos="8296"/>
                </w:tabs>
                <w:rPr>
                  <w:noProof/>
                </w:rPr>
              </w:pPr>
              <w:hyperlink w:anchor="_Toc27058128" w:history="1">
                <w:r w:rsidR="00260BA3" w:rsidRPr="002D4D55">
                  <w:rPr>
                    <w:rStyle w:val="ac"/>
                    <w:rFonts w:asciiTheme="majorEastAsia" w:eastAsiaTheme="majorEastAsia" w:hint="eastAsia"/>
                    <w:noProof/>
                  </w:rPr>
                  <w:t>五、</w:t>
                </w:r>
                <w:r w:rsidR="00260BA3">
                  <w:rPr>
                    <w:noProof/>
                  </w:rPr>
                  <w:tab/>
                </w:r>
                <w:r w:rsidR="00260BA3" w:rsidRPr="002D4D55">
                  <w:rPr>
                    <w:rStyle w:val="ac"/>
                    <w:rFonts w:asciiTheme="majorEastAsia" w:eastAsiaTheme="majorEastAsia" w:hint="eastAsia"/>
                    <w:noProof/>
                  </w:rPr>
                  <w:t>项目优先级</w:t>
                </w:r>
                <w:r w:rsidR="00260BA3">
                  <w:rPr>
                    <w:noProof/>
                  </w:rPr>
                  <w:tab/>
                </w:r>
                <w:r w:rsidR="00260BA3">
                  <w:rPr>
                    <w:noProof/>
                  </w:rPr>
                  <w:fldChar w:fldCharType="begin"/>
                </w:r>
                <w:r w:rsidR="00260BA3">
                  <w:rPr>
                    <w:noProof/>
                  </w:rPr>
                  <w:instrText xml:space="preserve"> PAGEREF _Toc27058128 \h </w:instrText>
                </w:r>
                <w:r w:rsidR="00260BA3">
                  <w:rPr>
                    <w:noProof/>
                  </w:rPr>
                </w:r>
                <w:r w:rsidR="00260BA3">
                  <w:rPr>
                    <w:noProof/>
                  </w:rPr>
                  <w:fldChar w:fldCharType="separate"/>
                </w:r>
                <w:r w:rsidR="00260BA3">
                  <w:rPr>
                    <w:noProof/>
                  </w:rPr>
                  <w:t>10</w:t>
                </w:r>
                <w:r w:rsidR="00260BA3">
                  <w:rPr>
                    <w:noProof/>
                  </w:rPr>
                  <w:fldChar w:fldCharType="end"/>
                </w:r>
              </w:hyperlink>
            </w:p>
            <w:p w14:paraId="4904063C" w14:textId="77777777" w:rsidR="00260BA3" w:rsidRDefault="00F4136E">
              <w:pPr>
                <w:pStyle w:val="TOC1"/>
                <w:tabs>
                  <w:tab w:val="left" w:pos="840"/>
                  <w:tab w:val="right" w:leader="dot" w:pos="8296"/>
                </w:tabs>
                <w:rPr>
                  <w:noProof/>
                </w:rPr>
              </w:pPr>
              <w:hyperlink w:anchor="_Toc27058129" w:history="1">
                <w:r w:rsidR="00260BA3" w:rsidRPr="002D4D55">
                  <w:rPr>
                    <w:rStyle w:val="ac"/>
                    <w:rFonts w:asciiTheme="majorEastAsia" w:eastAsiaTheme="majorEastAsia" w:hint="eastAsia"/>
                    <w:noProof/>
                  </w:rPr>
                  <w:t>六、</w:t>
                </w:r>
                <w:r w:rsidR="00260BA3">
                  <w:rPr>
                    <w:noProof/>
                  </w:rPr>
                  <w:tab/>
                </w:r>
                <w:r w:rsidR="00260BA3" w:rsidRPr="002D4D55">
                  <w:rPr>
                    <w:rStyle w:val="ac"/>
                    <w:rFonts w:asciiTheme="majorEastAsia" w:eastAsiaTheme="majorEastAsia" w:hint="eastAsia"/>
                    <w:noProof/>
                  </w:rPr>
                  <w:t>环境部署需求</w:t>
                </w:r>
                <w:r w:rsidR="00260BA3">
                  <w:rPr>
                    <w:noProof/>
                  </w:rPr>
                  <w:tab/>
                </w:r>
                <w:r w:rsidR="00260BA3">
                  <w:rPr>
                    <w:noProof/>
                  </w:rPr>
                  <w:fldChar w:fldCharType="begin"/>
                </w:r>
                <w:r w:rsidR="00260BA3">
                  <w:rPr>
                    <w:noProof/>
                  </w:rPr>
                  <w:instrText xml:space="preserve"> PAGEREF _Toc27058129 \h </w:instrText>
                </w:r>
                <w:r w:rsidR="00260BA3">
                  <w:rPr>
                    <w:noProof/>
                  </w:rPr>
                </w:r>
                <w:r w:rsidR="00260BA3">
                  <w:rPr>
                    <w:noProof/>
                  </w:rPr>
                  <w:fldChar w:fldCharType="separate"/>
                </w:r>
                <w:r w:rsidR="00260BA3">
                  <w:rPr>
                    <w:noProof/>
                  </w:rPr>
                  <w:t>10</w:t>
                </w:r>
                <w:r w:rsidR="00260BA3">
                  <w:rPr>
                    <w:noProof/>
                  </w:rPr>
                  <w:fldChar w:fldCharType="end"/>
                </w:r>
              </w:hyperlink>
            </w:p>
            <w:p w14:paraId="3A70002B" w14:textId="77777777" w:rsidR="004F5559" w:rsidRPr="00D30D53" w:rsidRDefault="00586B29">
              <w:pPr>
                <w:rPr>
                  <w:rFonts w:asciiTheme="majorEastAsia" w:eastAsiaTheme="majorEastAsia"/>
                </w:rPr>
              </w:pPr>
              <w:r w:rsidRPr="00D30D53">
                <w:rPr>
                  <w:rFonts w:asciiTheme="majorEastAsia" w:eastAsiaTheme="majorEastAsia" w:hint="eastAsia"/>
                </w:rPr>
                <w:fldChar w:fldCharType="end"/>
              </w:r>
            </w:p>
            <w:p w14:paraId="75C33953" w14:textId="77777777" w:rsidR="004F5559" w:rsidRPr="00D30D53" w:rsidRDefault="00586B29">
              <w:pPr>
                <w:rPr>
                  <w:rFonts w:asciiTheme="majorEastAsia" w:eastAsiaTheme="majorEastAsia"/>
                </w:rPr>
              </w:pPr>
              <w:r w:rsidRPr="00D30D53">
                <w:rPr>
                  <w:rFonts w:asciiTheme="majorEastAsia" w:eastAsiaTheme="majorEastAsia" w:hint="eastAsia"/>
                </w:rPr>
                <w:br w:type="page"/>
              </w:r>
            </w:p>
            <w:p w14:paraId="5D7B1ED6" w14:textId="77777777" w:rsidR="004F5559" w:rsidRPr="00D30D53" w:rsidRDefault="00F4136E">
              <w:pPr>
                <w:rPr>
                  <w:rFonts w:asciiTheme="majorEastAsia" w:eastAsiaTheme="majorEastAsia"/>
                </w:rPr>
              </w:pPr>
            </w:p>
          </w:sdtContent>
        </w:sdt>
        <w:p w14:paraId="575AD0FB" w14:textId="77777777" w:rsidR="004F5559" w:rsidRPr="00D30D53" w:rsidRDefault="00586B29">
          <w:pPr>
            <w:pStyle w:val="1"/>
            <w:numPr>
              <w:ilvl w:val="0"/>
              <w:numId w:val="1"/>
            </w:numPr>
            <w:rPr>
              <w:rFonts w:asciiTheme="majorEastAsia" w:eastAsiaTheme="majorEastAsia"/>
            </w:rPr>
          </w:pPr>
          <w:bookmarkStart w:id="2" w:name="_Toc27058107"/>
          <w:r w:rsidRPr="00D30D53">
            <w:rPr>
              <w:rFonts w:asciiTheme="majorEastAsia" w:eastAsiaTheme="majorEastAsia" w:hint="eastAsia"/>
            </w:rPr>
            <w:t>业务需求</w:t>
          </w:r>
          <w:bookmarkEnd w:id="2"/>
        </w:p>
        <w:p w14:paraId="521013D6" w14:textId="77777777" w:rsidR="004F5559" w:rsidRPr="00D30D53" w:rsidRDefault="00586B29">
          <w:pPr>
            <w:pStyle w:val="2"/>
            <w:numPr>
              <w:ilvl w:val="1"/>
              <w:numId w:val="1"/>
            </w:numPr>
            <w:rPr>
              <w:rFonts w:asciiTheme="majorEastAsia" w:eastAsiaTheme="majorEastAsia"/>
            </w:rPr>
          </w:pPr>
          <w:bookmarkStart w:id="3" w:name="_Toc27058108"/>
          <w:r w:rsidRPr="00D30D53">
            <w:rPr>
              <w:rFonts w:asciiTheme="majorEastAsia" w:eastAsiaTheme="majorEastAsia" w:hint="eastAsia"/>
            </w:rPr>
            <w:t>项目名称</w:t>
          </w:r>
          <w:bookmarkEnd w:id="3"/>
        </w:p>
        <w:p w14:paraId="4DD5CCBC" w14:textId="77777777" w:rsidR="004F5559" w:rsidRPr="00D30D53" w:rsidRDefault="00586B29">
          <w:pPr>
            <w:rPr>
              <w:rFonts w:asciiTheme="majorEastAsia" w:eastAsiaTheme="majorEastAsia"/>
            </w:rPr>
          </w:pPr>
          <w:r w:rsidRPr="00D30D53">
            <w:rPr>
              <w:rFonts w:asciiTheme="majorEastAsia" w:eastAsiaTheme="majorEastAsia" w:hint="eastAsia"/>
            </w:rPr>
            <w:t>软件需求工程辅助教学APP</w:t>
          </w:r>
        </w:p>
        <w:p w14:paraId="1E1C39E4" w14:textId="77777777" w:rsidR="004F5559" w:rsidRPr="00D30D53" w:rsidRDefault="00586B29">
          <w:pPr>
            <w:pStyle w:val="2"/>
            <w:numPr>
              <w:ilvl w:val="1"/>
              <w:numId w:val="1"/>
            </w:numPr>
            <w:rPr>
              <w:rFonts w:asciiTheme="majorEastAsia" w:eastAsiaTheme="majorEastAsia"/>
            </w:rPr>
          </w:pPr>
          <w:bookmarkStart w:id="4" w:name="_Toc27058109"/>
          <w:r w:rsidRPr="00D30D53">
            <w:rPr>
              <w:rFonts w:asciiTheme="majorEastAsia" w:eastAsiaTheme="majorEastAsia" w:hint="eastAsia"/>
            </w:rPr>
            <w:t>项目背景</w:t>
          </w:r>
          <w:bookmarkEnd w:id="4"/>
        </w:p>
        <w:p w14:paraId="3BE5A164"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在如今信息技术发展日新月异的时代，软件行业也在蓬勃发展，尤其是在今天软件工程管理已经至关重要，现如今软件工程也作为大学中专门的学科进行教授。为了使学生和对软件工程系列课程有兴趣的同学，以及授课老师之间能更方便、及时的交流学习上的问题，学习技术以及下载相应的学习资料和技术分享，基于此，我们打算建立一个软件需求工程辅助教学APP 。</w:t>
          </w:r>
        </w:p>
        <w:p w14:paraId="736D50B1" w14:textId="77777777" w:rsidR="004F5559" w:rsidRPr="00D30D53" w:rsidRDefault="00586B29">
          <w:pPr>
            <w:pStyle w:val="2"/>
            <w:numPr>
              <w:ilvl w:val="1"/>
              <w:numId w:val="1"/>
            </w:numPr>
            <w:tabs>
              <w:tab w:val="left" w:pos="1555"/>
            </w:tabs>
            <w:rPr>
              <w:rFonts w:asciiTheme="majorEastAsia" w:eastAsiaTheme="majorEastAsia"/>
            </w:rPr>
          </w:pPr>
          <w:bookmarkStart w:id="5" w:name="_Toc27058110"/>
          <w:r w:rsidRPr="00D30D53">
            <w:rPr>
              <w:rFonts w:asciiTheme="majorEastAsia" w:eastAsiaTheme="majorEastAsia" w:hint="eastAsia"/>
            </w:rPr>
            <w:t>项目机遇</w:t>
          </w:r>
          <w:bookmarkEnd w:id="5"/>
        </w:p>
        <w:p w14:paraId="43BD8E90"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21世纪是以网络的全面深入运用为特征的世纪。移动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1]。美国教育部2000年12月向国会递交的"国家教育技术计划"中打算以网络化学习作为提高年青一代"21世纪能力素质"的根本措施。技术的教育应用成为教育改革和人才培养的重要途径之一。</w:t>
          </w:r>
        </w:p>
        <w:p w14:paraId="5A12F251" w14:textId="77777777" w:rsidR="004F5559" w:rsidRPr="00D30D53" w:rsidRDefault="00586B29">
          <w:pPr>
            <w:rPr>
              <w:rFonts w:asciiTheme="majorEastAsia" w:eastAsiaTheme="majorEastAsia"/>
            </w:rPr>
          </w:pPr>
          <w:r w:rsidRPr="00D30D53">
            <w:rPr>
              <w:rFonts w:asciiTheme="majorEastAsia" w:eastAsiaTheme="majorEastAsia" w:hint="eastAsia"/>
            </w:rPr>
            <w:t>在这一大背景下教学、学习、交流APP应运而生。</w:t>
          </w:r>
        </w:p>
        <w:p w14:paraId="23E6FC9F" w14:textId="77777777" w:rsidR="004F5559" w:rsidRPr="00D30D53" w:rsidRDefault="00586B29">
          <w:pPr>
            <w:ind w:firstLine="420"/>
            <w:rPr>
              <w:rFonts w:asciiTheme="majorEastAsia" w:eastAsiaTheme="majorEastAsia"/>
            </w:rPr>
          </w:pPr>
          <w:r w:rsidRPr="00D30D53">
            <w:rPr>
              <w:rFonts w:asciiTheme="majorEastAsia" w:eastAsiaTheme="majorEastAsia" w:hint="eastAsia"/>
            </w:rPr>
            <w:t>超文本特性可实现对教学信息最有效的组织与管理。移动网络化的学习有利于充分实现交互与共享，有利于激发学生的学习兴趣和充分体现学习主体作用，有利于培养学习者的信息素养和信息能力。另一方面教师利用教学、学习、交流APP可以充分发挥网络特性，对学生，教学进行更为有效的管理，同时也有了更为便利的信息发布手段。</w:t>
          </w:r>
        </w:p>
        <w:p w14:paraId="6F762884" w14:textId="77777777" w:rsidR="004F5559" w:rsidRPr="00D30D53" w:rsidRDefault="00586B29">
          <w:pPr>
            <w:pStyle w:val="2"/>
            <w:numPr>
              <w:ilvl w:val="1"/>
              <w:numId w:val="1"/>
            </w:numPr>
            <w:rPr>
              <w:rFonts w:asciiTheme="majorEastAsia" w:eastAsiaTheme="majorEastAsia"/>
            </w:rPr>
          </w:pPr>
          <w:bookmarkStart w:id="6" w:name="_Toc27058111"/>
          <w:r w:rsidRPr="00D30D53">
            <w:rPr>
              <w:rFonts w:asciiTheme="majorEastAsia" w:eastAsiaTheme="majorEastAsia" w:hint="eastAsia"/>
            </w:rPr>
            <w:t>业务目标</w:t>
          </w:r>
          <w:bookmarkEnd w:id="6"/>
          <w:r w:rsidRPr="00D30D53">
            <w:rPr>
              <w:rFonts w:asciiTheme="majorEastAsia" w:eastAsiaTheme="majorEastAsia" w:hint="eastAsia"/>
            </w:rPr>
            <w:tab/>
          </w:r>
        </w:p>
        <w:p w14:paraId="22FD381B" w14:textId="77777777" w:rsidR="00586B29" w:rsidRPr="00D30D53" w:rsidRDefault="00586B29">
          <w:pPr>
            <w:ind w:firstLine="420"/>
            <w:rPr>
              <w:rFonts w:asciiTheme="majorEastAsia" w:eastAsiaTheme="majorEastAsia"/>
            </w:rPr>
          </w:pPr>
          <w:r w:rsidRPr="00D30D53">
            <w:rPr>
              <w:rFonts w:asciiTheme="majorEastAsia" w:eastAsiaTheme="majorEastAsia" w:hint="eastAsia"/>
            </w:rPr>
            <w:t>做的是一个软件需求工程教学辅助APP</w:t>
          </w:r>
          <w:r w:rsidR="00B22086" w:rsidRPr="00D30D53">
            <w:rPr>
              <w:rFonts w:asciiTheme="majorEastAsia" w:eastAsiaTheme="majorEastAsia" w:hint="eastAsia"/>
            </w:rPr>
            <w:t>。</w:t>
          </w:r>
          <w:r w:rsidRPr="00D30D53">
            <w:rPr>
              <w:rFonts w:asciiTheme="majorEastAsia" w:eastAsiaTheme="majorEastAsia" w:hint="eastAsia"/>
            </w:rPr>
            <w:t>作为老师，不仅是传统的</w:t>
          </w:r>
          <w:r w:rsidR="00B22086" w:rsidRPr="00D30D53">
            <w:rPr>
              <w:rFonts w:asciiTheme="majorEastAsia" w:eastAsiaTheme="majorEastAsia" w:hint="eastAsia"/>
            </w:rPr>
            <w:t>单向的由老师至学生的资源发布者，更可以与学生互相分享。作为学生，在这个app中不仅可以找到学习软件工程相关课程的资料，更可以向使用app的老师、同学进行提问。构造一个沉浸式的社区交流平台是这个app的一大卖点。我们致力于为使用者提供更好的学习体验。</w:t>
          </w:r>
        </w:p>
        <w:p w14:paraId="675E29DD" w14:textId="77777777" w:rsidR="004F5559" w:rsidRPr="00D30D53" w:rsidRDefault="00586B29">
          <w:pPr>
            <w:pStyle w:val="2"/>
            <w:numPr>
              <w:ilvl w:val="1"/>
              <w:numId w:val="1"/>
            </w:numPr>
            <w:rPr>
              <w:rFonts w:asciiTheme="majorEastAsia" w:eastAsiaTheme="majorEastAsia"/>
            </w:rPr>
          </w:pPr>
          <w:bookmarkStart w:id="7" w:name="_Toc27058112"/>
          <w:r w:rsidRPr="00D30D53">
            <w:rPr>
              <w:rFonts w:asciiTheme="majorEastAsia" w:eastAsiaTheme="majorEastAsia" w:hint="eastAsia"/>
            </w:rPr>
            <w:lastRenderedPageBreak/>
            <w:t>成功指标</w:t>
          </w:r>
          <w:bookmarkEnd w:id="7"/>
        </w:p>
        <w:p w14:paraId="2278FD1F" w14:textId="77777777" w:rsidR="00586B29" w:rsidRPr="00D30D53" w:rsidRDefault="00586B29">
          <w:pPr>
            <w:ind w:firstLine="420"/>
            <w:rPr>
              <w:rFonts w:asciiTheme="majorEastAsia" w:eastAsiaTheme="majorEastAsia"/>
            </w:rPr>
          </w:pPr>
          <w:r w:rsidRPr="00D30D53">
            <w:rPr>
              <w:rFonts w:asciiTheme="majorEastAsia" w:eastAsiaTheme="majorEastAsia" w:hint="eastAsia"/>
            </w:rPr>
            <w:t>能实现定义的需求，满足客户以及需求方提出的要求。在使用时，bug出现率低，对日常普通使用无影响。在成功发布使用后，进行调查，使用问卷方式，满意率达到百分之65以上。</w:t>
          </w:r>
        </w:p>
        <w:p w14:paraId="16934F14" w14:textId="77777777" w:rsidR="001E04E3" w:rsidRPr="00D30D53" w:rsidRDefault="001E04E3" w:rsidP="001E04E3">
          <w:pPr>
            <w:pStyle w:val="2"/>
            <w:numPr>
              <w:ilvl w:val="1"/>
              <w:numId w:val="1"/>
            </w:numPr>
            <w:rPr>
              <w:rFonts w:asciiTheme="majorEastAsia" w:eastAsiaTheme="majorEastAsia"/>
            </w:rPr>
          </w:pPr>
          <w:bookmarkStart w:id="8" w:name="_Toc27058113"/>
          <w:r w:rsidRPr="00D30D53">
            <w:rPr>
              <w:rFonts w:asciiTheme="majorEastAsia" w:eastAsiaTheme="majorEastAsia" w:hint="eastAsia"/>
            </w:rPr>
            <w:t>假设和依赖环境</w:t>
          </w:r>
          <w:bookmarkEnd w:id="8"/>
        </w:p>
        <w:p w14:paraId="2C4D6A50" w14:textId="77777777" w:rsidR="001E04E3" w:rsidRDefault="001E04E3" w:rsidP="001E04E3">
          <w:pPr>
            <w:ind w:left="420" w:firstLine="420"/>
            <w:rPr>
              <w:rFonts w:asciiTheme="majorEastAsia" w:eastAsiaTheme="majorEastAsia"/>
            </w:rPr>
          </w:pPr>
          <w:r w:rsidRPr="00D30D53">
            <w:rPr>
              <w:rFonts w:asciiTheme="majorEastAsia" w:eastAsiaTheme="majorEastAsia" w:hint="eastAsia"/>
            </w:rPr>
            <w:t>学生和教师有意向使用该APP进行教学学习，有良好的服务器让学生和老师能够通过该APP进行下载和上传资源，在课程外的时间，学生有意向进行软件需求工程方面的自主学习，教师乐意通过该APP和学生进行互动，同时有学生或校外人员在没有选上相关课程的情况下使用游客权限进行学习。</w:t>
          </w:r>
        </w:p>
        <w:p w14:paraId="30F453CF" w14:textId="77777777" w:rsidR="001E04E3" w:rsidRPr="00D30D53" w:rsidRDefault="001E04E3" w:rsidP="001E04E3">
          <w:pPr>
            <w:pStyle w:val="1"/>
            <w:numPr>
              <w:ilvl w:val="0"/>
              <w:numId w:val="1"/>
            </w:numPr>
            <w:rPr>
              <w:rFonts w:asciiTheme="majorEastAsia" w:eastAsiaTheme="majorEastAsia"/>
            </w:rPr>
          </w:pPr>
          <w:bookmarkStart w:id="9" w:name="_Toc27058114"/>
          <w:r>
            <w:rPr>
              <w:rFonts w:asciiTheme="majorEastAsia" w:eastAsiaTheme="majorEastAsia" w:hint="eastAsia"/>
            </w:rPr>
            <w:t>项目愿景的解决方案</w:t>
          </w:r>
          <w:bookmarkEnd w:id="9"/>
        </w:p>
        <w:p w14:paraId="283FF063" w14:textId="77777777" w:rsidR="001E04E3" w:rsidRPr="00D30D53" w:rsidRDefault="001E04E3" w:rsidP="001E04E3">
          <w:pPr>
            <w:ind w:left="420" w:firstLine="420"/>
            <w:rPr>
              <w:rFonts w:asciiTheme="majorEastAsia" w:eastAsiaTheme="majorEastAsia"/>
            </w:rPr>
          </w:pPr>
        </w:p>
        <w:p w14:paraId="37F5C4AE" w14:textId="77777777" w:rsidR="004F5559" w:rsidRPr="00D30D53" w:rsidRDefault="00586B29">
          <w:pPr>
            <w:pStyle w:val="2"/>
            <w:numPr>
              <w:ilvl w:val="1"/>
              <w:numId w:val="1"/>
            </w:numPr>
            <w:rPr>
              <w:rFonts w:asciiTheme="majorEastAsia" w:eastAsiaTheme="majorEastAsia"/>
            </w:rPr>
          </w:pPr>
          <w:bookmarkStart w:id="10" w:name="_Toc27058115"/>
          <w:r w:rsidRPr="00D30D53">
            <w:rPr>
              <w:rFonts w:asciiTheme="majorEastAsia" w:eastAsiaTheme="majorEastAsia" w:hint="eastAsia"/>
            </w:rPr>
            <w:t>愿景称述</w:t>
          </w:r>
          <w:bookmarkEnd w:id="10"/>
        </w:p>
        <w:p w14:paraId="6A872252" w14:textId="77777777" w:rsidR="004F5559" w:rsidRPr="00D30D53" w:rsidRDefault="00586B29">
          <w:pPr>
            <w:rPr>
              <w:rFonts w:asciiTheme="majorEastAsia" w:eastAsiaTheme="majorEastAsia"/>
            </w:rPr>
          </w:pPr>
          <w:r w:rsidRPr="00D30D53">
            <w:rPr>
              <w:rFonts w:asciiTheme="majorEastAsia" w:eastAsiaTheme="majorEastAsia"/>
            </w:rPr>
            <w:t xml:space="preserve"> </w:t>
          </w:r>
          <w:r w:rsidRPr="00D30D53">
            <w:rPr>
              <w:rFonts w:asciiTheme="majorEastAsia" w:eastAsiaTheme="majorEastAsia" w:hint="eastAsia"/>
            </w:rPr>
            <w:tab/>
          </w:r>
          <w:r w:rsidR="00690B42" w:rsidRPr="00D30D53">
            <w:rPr>
              <w:rFonts w:asciiTheme="majorEastAsia" w:eastAsiaTheme="majorEastAsia" w:hint="eastAsia"/>
            </w:rPr>
            <w:t>此app</w:t>
          </w:r>
          <w:r w:rsidRPr="00D30D53">
            <w:rPr>
              <w:rFonts w:asciiTheme="majorEastAsia" w:eastAsiaTheme="majorEastAsia"/>
            </w:rPr>
            <w:t>是软工相关课程教学和学习的辅助工具</w:t>
          </w:r>
          <w:r w:rsidR="008D5795" w:rsidRPr="00D30D53">
            <w:rPr>
              <w:rFonts w:asciiTheme="majorEastAsia" w:eastAsiaTheme="majorEastAsia" w:hint="eastAsia"/>
            </w:rPr>
            <w:t>。作为</w:t>
          </w:r>
          <w:r w:rsidRPr="00D30D53">
            <w:rPr>
              <w:rFonts w:asciiTheme="majorEastAsia" w:eastAsiaTheme="majorEastAsia"/>
            </w:rPr>
            <w:t>教师</w:t>
          </w:r>
          <w:r w:rsidR="008D5795" w:rsidRPr="00D30D53">
            <w:rPr>
              <w:rFonts w:asciiTheme="majorEastAsia" w:eastAsiaTheme="majorEastAsia" w:hint="eastAsia"/>
            </w:rPr>
            <w:t>可以通过此app</w:t>
          </w:r>
          <w:r w:rsidRPr="00D30D53">
            <w:rPr>
              <w:rFonts w:asciiTheme="majorEastAsia" w:eastAsiaTheme="majorEastAsia"/>
            </w:rPr>
            <w:t>得到学生对上课效果的反馈</w:t>
          </w:r>
          <w:r w:rsidR="008D5795" w:rsidRPr="00D30D53">
            <w:rPr>
              <w:rFonts w:asciiTheme="majorEastAsia" w:eastAsiaTheme="majorEastAsia" w:hint="eastAsia"/>
            </w:rPr>
            <w:t>，</w:t>
          </w:r>
          <w:r w:rsidRPr="00D30D53">
            <w:rPr>
              <w:rFonts w:asciiTheme="majorEastAsia" w:eastAsiaTheme="majorEastAsia"/>
            </w:rPr>
            <w:t>并可以</w:t>
          </w:r>
          <w:r w:rsidR="008D5795" w:rsidRPr="00D30D53">
            <w:rPr>
              <w:rFonts w:asciiTheme="majorEastAsia" w:eastAsiaTheme="majorEastAsia" w:hint="eastAsia"/>
            </w:rPr>
            <w:t>根据反馈</w:t>
          </w:r>
          <w:r w:rsidRPr="00D30D53">
            <w:rPr>
              <w:rFonts w:asciiTheme="majorEastAsia" w:eastAsiaTheme="majorEastAsia"/>
            </w:rPr>
            <w:t>及时地调整，方便点评学生作业；</w:t>
          </w:r>
          <w:r w:rsidR="008D5795" w:rsidRPr="00D30D53">
            <w:rPr>
              <w:rFonts w:asciiTheme="majorEastAsia" w:eastAsiaTheme="majorEastAsia" w:hint="eastAsia"/>
            </w:rPr>
            <w:t>作为学生可以通过此app</w:t>
          </w:r>
          <w:r w:rsidRPr="00D30D53">
            <w:rPr>
              <w:rFonts w:asciiTheme="majorEastAsia" w:eastAsiaTheme="majorEastAsia"/>
            </w:rPr>
            <w:t>得到教学资源，反馈对</w:t>
          </w:r>
          <w:r w:rsidR="008D5795" w:rsidRPr="00D30D53">
            <w:rPr>
              <w:rFonts w:asciiTheme="majorEastAsia" w:eastAsiaTheme="majorEastAsia" w:hint="eastAsia"/>
            </w:rPr>
            <w:t>课程</w:t>
          </w:r>
          <w:r w:rsidRPr="00D30D53">
            <w:rPr>
              <w:rFonts w:asciiTheme="majorEastAsia" w:eastAsiaTheme="majorEastAsia"/>
            </w:rPr>
            <w:t>的意见，提出疑问并得到教师</w:t>
          </w:r>
          <w:r w:rsidR="008D5795" w:rsidRPr="00D30D53">
            <w:rPr>
              <w:rFonts w:asciiTheme="majorEastAsia" w:eastAsiaTheme="majorEastAsia" w:hint="eastAsia"/>
            </w:rPr>
            <w:t>、同学</w:t>
          </w:r>
          <w:r w:rsidRPr="00D30D53">
            <w:rPr>
              <w:rFonts w:asciiTheme="majorEastAsia" w:eastAsiaTheme="majorEastAsia"/>
            </w:rPr>
            <w:t>答复；为</w:t>
          </w:r>
          <w:r w:rsidR="008D5795" w:rsidRPr="00D30D53">
            <w:rPr>
              <w:rFonts w:asciiTheme="majorEastAsia" w:eastAsiaTheme="majorEastAsia" w:hint="eastAsia"/>
            </w:rPr>
            <w:t>师生</w:t>
          </w:r>
          <w:r w:rsidRPr="00D30D53">
            <w:rPr>
              <w:rFonts w:asciiTheme="majorEastAsia" w:eastAsiaTheme="majorEastAsia"/>
            </w:rPr>
            <w:t>提供交流的平台，互相讨论，互相学习，共同进步 ；</w:t>
          </w:r>
          <w:r w:rsidR="008D5795" w:rsidRPr="00D30D53">
            <w:rPr>
              <w:rFonts w:asciiTheme="majorEastAsia" w:eastAsiaTheme="majorEastAsia"/>
            </w:rPr>
            <w:t xml:space="preserve"> </w:t>
          </w:r>
        </w:p>
        <w:p w14:paraId="5D3C9F32" w14:textId="77777777" w:rsidR="004F5559" w:rsidRPr="00D30D53" w:rsidRDefault="00586B29">
          <w:pPr>
            <w:ind w:firstLine="420"/>
            <w:rPr>
              <w:rFonts w:asciiTheme="majorEastAsia" w:eastAsiaTheme="majorEastAsia"/>
            </w:rPr>
          </w:pPr>
          <w:r w:rsidRPr="00D30D53">
            <w:rPr>
              <w:rFonts w:asciiTheme="majorEastAsia" w:eastAsiaTheme="majorEastAsia"/>
            </w:rPr>
            <w:t>1.此</w:t>
          </w:r>
          <w:r w:rsidRPr="00D30D53">
            <w:rPr>
              <w:rFonts w:asciiTheme="majorEastAsia" w:eastAsiaTheme="majorEastAsia" w:hint="eastAsia"/>
            </w:rPr>
            <w:t>APP</w:t>
          </w:r>
          <w:r w:rsidRPr="00D30D53">
            <w:rPr>
              <w:rFonts w:asciiTheme="majorEastAsia" w:eastAsiaTheme="majorEastAsia"/>
            </w:rPr>
            <w:t>的愿景是实现方便教师用户的教学，使其在教学管理上更加方便，可以提高效率，老师不仅能</w:t>
          </w:r>
          <w:r w:rsidRPr="00D30D53">
            <w:rPr>
              <w:rFonts w:asciiTheme="majorEastAsia" w:eastAsiaTheme="majorEastAsia" w:hint="eastAsia"/>
            </w:rPr>
            <w:t>通过最新消息栏</w:t>
          </w:r>
          <w:r w:rsidRPr="00D30D53">
            <w:rPr>
              <w:rFonts w:asciiTheme="majorEastAsia" w:eastAsiaTheme="majorEastAsia"/>
            </w:rPr>
            <w:t>上传和提供资料，也能通过在线答疑为学生进行答疑和在</w:t>
          </w:r>
          <w:r w:rsidRPr="00D30D53">
            <w:rPr>
              <w:rFonts w:asciiTheme="majorEastAsia" w:eastAsiaTheme="majorEastAsia" w:hint="eastAsia"/>
            </w:rPr>
            <w:t>罪业点评栏</w:t>
          </w:r>
          <w:r w:rsidRPr="00D30D53">
            <w:rPr>
              <w:rFonts w:asciiTheme="majorEastAsia" w:eastAsiaTheme="majorEastAsia"/>
            </w:rPr>
            <w:t>中</w:t>
          </w:r>
          <w:r w:rsidRPr="00D30D53">
            <w:rPr>
              <w:rFonts w:asciiTheme="majorEastAsia" w:eastAsiaTheme="majorEastAsia" w:hint="eastAsia"/>
            </w:rPr>
            <w:t>与学生</w:t>
          </w:r>
          <w:r w:rsidRPr="00D30D53">
            <w:rPr>
              <w:rFonts w:asciiTheme="majorEastAsia" w:eastAsiaTheme="majorEastAsia"/>
            </w:rPr>
            <w:t>进行互动。</w:t>
          </w:r>
        </w:p>
        <w:p w14:paraId="79B42138" w14:textId="77777777" w:rsidR="004F5559" w:rsidRPr="00D30D53" w:rsidRDefault="00586B29">
          <w:pPr>
            <w:ind w:firstLine="420"/>
            <w:rPr>
              <w:rFonts w:asciiTheme="majorEastAsia" w:eastAsiaTheme="majorEastAsia"/>
            </w:rPr>
          </w:pPr>
          <w:r w:rsidRPr="00D30D53">
            <w:rPr>
              <w:rFonts w:asciiTheme="majorEastAsia" w:eastAsiaTheme="majorEastAsia"/>
            </w:rPr>
            <w:t>2.学生用户不仅能得到更多的学习资料，向老师</w:t>
          </w:r>
          <w:r w:rsidR="00B22086" w:rsidRPr="00D30D53">
            <w:rPr>
              <w:rFonts w:asciiTheme="majorEastAsia" w:eastAsiaTheme="majorEastAsia" w:hint="eastAsia"/>
            </w:rPr>
            <w:t>、</w:t>
          </w:r>
          <w:r w:rsidRPr="00D30D53">
            <w:rPr>
              <w:rFonts w:asciiTheme="majorEastAsia" w:eastAsiaTheme="majorEastAsia"/>
            </w:rPr>
            <w:t>其他同学提问</w:t>
          </w:r>
          <w:r w:rsidR="00B22086" w:rsidRPr="00D30D53">
            <w:rPr>
              <w:rFonts w:asciiTheme="majorEastAsia" w:eastAsiaTheme="majorEastAsia" w:hint="eastAsia"/>
            </w:rPr>
            <w:t>、</w:t>
          </w:r>
          <w:r w:rsidRPr="00D30D53">
            <w:rPr>
              <w:rFonts w:asciiTheme="majorEastAsia" w:eastAsiaTheme="majorEastAsia"/>
            </w:rPr>
            <w:t>帮助，还能在</w:t>
          </w:r>
          <w:r w:rsidRPr="00D30D53">
            <w:rPr>
              <w:rFonts w:asciiTheme="majorEastAsia" w:eastAsiaTheme="majorEastAsia" w:hAnsi="Arial" w:hint="eastAsia"/>
              <w:lang w:val="zh-CN"/>
            </w:rPr>
            <w:t>APP能提供让分组的各个团队能有团队内部的交流工具(如论坛，不同团队可以申请认证板块，非团队成员不能浏览使用，但希望教师可以进入各个板块进行一定的指导，而APP管理人员也可管理认证板块)</w:t>
          </w:r>
          <w:r w:rsidRPr="00D30D53">
            <w:rPr>
              <w:rFonts w:asciiTheme="majorEastAsia" w:eastAsiaTheme="majorEastAsia"/>
            </w:rPr>
            <w:t>进行互动，持续性的学习软件工程系列课程。</w:t>
          </w:r>
        </w:p>
        <w:p w14:paraId="0E6B5C4E" w14:textId="77777777" w:rsidR="004F5559" w:rsidRPr="00D30D53" w:rsidRDefault="00586B29">
          <w:pPr>
            <w:ind w:firstLine="420"/>
            <w:rPr>
              <w:rFonts w:asciiTheme="majorEastAsia" w:eastAsiaTheme="majorEastAsia"/>
            </w:rPr>
          </w:pPr>
          <w:r w:rsidRPr="00D30D53">
            <w:rPr>
              <w:rFonts w:asciiTheme="majorEastAsia" w:eastAsiaTheme="majorEastAsia"/>
            </w:rPr>
            <w:t>3.使更多想要了解或学习软件工程课程的学生能清楚地了解软件工程系列课程的相关知识和授课老师的信息，产生对软件系列课程学习的兴趣。</w:t>
          </w:r>
        </w:p>
        <w:p w14:paraId="47C0D2A9" w14:textId="77777777" w:rsidR="004F5559" w:rsidRPr="00D30D53" w:rsidRDefault="00586B29">
          <w:pPr>
            <w:ind w:firstLine="420"/>
            <w:rPr>
              <w:rFonts w:asciiTheme="majorEastAsia" w:eastAsiaTheme="majorEastAsia"/>
            </w:rPr>
          </w:pPr>
          <w:r w:rsidRPr="00D30D53">
            <w:rPr>
              <w:rFonts w:asciiTheme="majorEastAsia" w:eastAsiaTheme="majorEastAsia"/>
            </w:rPr>
            <w:t>4.管理员在项目中起到审核，管理的操作，使整个</w:t>
          </w:r>
          <w:r w:rsidRPr="00D30D53">
            <w:rPr>
              <w:rFonts w:asciiTheme="majorEastAsia" w:eastAsiaTheme="majorEastAsia" w:hint="eastAsia"/>
            </w:rPr>
            <w:t>APP</w:t>
          </w:r>
          <w:r w:rsidRPr="00D30D53">
            <w:rPr>
              <w:rFonts w:asciiTheme="majorEastAsia" w:eastAsiaTheme="majorEastAsia"/>
            </w:rPr>
            <w:t>运营更加的稳定。</w:t>
          </w:r>
        </w:p>
        <w:p w14:paraId="4B5E6B52" w14:textId="77777777" w:rsidR="004F5559" w:rsidRPr="00D30D53" w:rsidRDefault="00586B29">
          <w:pPr>
            <w:ind w:firstLine="420"/>
            <w:rPr>
              <w:rFonts w:asciiTheme="majorEastAsia" w:eastAsiaTheme="majorEastAsia"/>
            </w:rPr>
          </w:pPr>
          <w:r w:rsidRPr="00D30D53">
            <w:rPr>
              <w:rFonts w:asciiTheme="majorEastAsia" w:eastAsiaTheme="majorEastAsia"/>
            </w:rPr>
            <w:t>我们希望通过这个</w:t>
          </w:r>
          <w:r w:rsidRPr="00D30D53">
            <w:rPr>
              <w:rFonts w:asciiTheme="majorEastAsia" w:eastAsiaTheme="majorEastAsia" w:hint="eastAsia"/>
            </w:rPr>
            <w:t>APP</w:t>
          </w:r>
          <w:r w:rsidRPr="00D30D53">
            <w:rPr>
              <w:rFonts w:asciiTheme="majorEastAsia" w:eastAsiaTheme="majorEastAsia"/>
            </w:rPr>
            <w:t>交流平台能够让老师随</w:t>
          </w:r>
          <w:r w:rsidRPr="00D30D53">
            <w:rPr>
              <w:rFonts w:asciiTheme="majorEastAsia" w:eastAsiaTheme="majorEastAsia" w:hint="eastAsia"/>
            </w:rPr>
            <w:t>%</w:t>
          </w:r>
          <w:r w:rsidRPr="00D30D53">
            <w:rPr>
              <w:rFonts w:asciiTheme="majorEastAsia" w:eastAsiaTheme="majorEastAsia"/>
            </w:rPr>
            <w:t>时随地方便教学，学生能够注重持续性地学习课程的整个过程通过这个使更多想要了解或学期软件工程课程的学生有学习的渠道。</w:t>
          </w:r>
          <w:r w:rsidRPr="00D30D53">
            <w:rPr>
              <w:rFonts w:asciiTheme="majorEastAsia" w:eastAsiaTheme="majorEastAsia" w:hint="eastAsia"/>
            </w:rPr>
            <w:t>APP</w:t>
          </w:r>
          <w:r w:rsidRPr="00D30D53">
            <w:rPr>
              <w:rFonts w:asciiTheme="majorEastAsia" w:eastAsiaTheme="majorEastAsia"/>
            </w:rPr>
            <w:t>专一的</w:t>
          </w:r>
          <w:r w:rsidRPr="00D30D53">
            <w:rPr>
              <w:rFonts w:asciiTheme="majorEastAsia" w:eastAsiaTheme="majorEastAsia" w:hint="eastAsia"/>
            </w:rPr>
            <w:t>软件需求工程</w:t>
          </w:r>
          <w:r w:rsidRPr="00D30D53">
            <w:rPr>
              <w:rFonts w:asciiTheme="majorEastAsia" w:eastAsiaTheme="majorEastAsia"/>
            </w:rPr>
            <w:t>教学方向，可以使整个学习体系过程更系统，更完善，也更方便。</w:t>
          </w:r>
        </w:p>
        <w:p w14:paraId="0047FF09" w14:textId="77777777" w:rsidR="004F5559" w:rsidRPr="00D30D53" w:rsidRDefault="004F5559">
          <w:pPr>
            <w:ind w:firstLine="420"/>
            <w:rPr>
              <w:rFonts w:asciiTheme="majorEastAsia" w:eastAsiaTheme="majorEastAsia"/>
            </w:rPr>
          </w:pPr>
        </w:p>
        <w:p w14:paraId="650FB25E" w14:textId="77777777" w:rsidR="004F5559" w:rsidRPr="00D30D53" w:rsidRDefault="004F5559">
          <w:pPr>
            <w:ind w:firstLine="420"/>
            <w:rPr>
              <w:rFonts w:asciiTheme="majorEastAsia" w:eastAsiaTheme="majorEastAsia"/>
            </w:rPr>
          </w:pPr>
        </w:p>
        <w:p w14:paraId="263A9F89" w14:textId="77777777" w:rsidR="004F5559" w:rsidRPr="00D30D53" w:rsidRDefault="004F5559">
          <w:pPr>
            <w:ind w:firstLine="420"/>
            <w:rPr>
              <w:rFonts w:asciiTheme="majorEastAsia" w:eastAsiaTheme="majorEastAsia"/>
            </w:rPr>
          </w:pPr>
        </w:p>
        <w:p w14:paraId="32071566" w14:textId="77777777" w:rsidR="004F5559" w:rsidRDefault="00586B29">
          <w:pPr>
            <w:pStyle w:val="2"/>
            <w:numPr>
              <w:ilvl w:val="1"/>
              <w:numId w:val="1"/>
            </w:numPr>
            <w:rPr>
              <w:rFonts w:asciiTheme="majorEastAsia" w:eastAsiaTheme="majorEastAsia"/>
            </w:rPr>
          </w:pPr>
          <w:bookmarkStart w:id="11" w:name="_Toc27058116"/>
          <w:r w:rsidRPr="00D30D53">
            <w:rPr>
              <w:rFonts w:asciiTheme="majorEastAsia" w:eastAsiaTheme="majorEastAsia" w:hint="eastAsia"/>
            </w:rPr>
            <w:lastRenderedPageBreak/>
            <w:t>业务风险</w:t>
          </w:r>
          <w:bookmarkEnd w:id="11"/>
        </w:p>
        <w:tbl>
          <w:tblPr>
            <w:tblStyle w:val="10"/>
            <w:tblW w:w="0" w:type="auto"/>
            <w:tblInd w:w="-5" w:type="dxa"/>
            <w:tblLook w:val="04A0" w:firstRow="1" w:lastRow="0" w:firstColumn="1" w:lastColumn="0" w:noHBand="0" w:noVBand="1"/>
          </w:tblPr>
          <w:tblGrid>
            <w:gridCol w:w="1667"/>
            <w:gridCol w:w="6465"/>
          </w:tblGrid>
          <w:tr w:rsidR="001F42F9" w:rsidRPr="00350A5D" w14:paraId="43FB397C" w14:textId="77777777" w:rsidTr="001F42F9">
            <w:tc>
              <w:tcPr>
                <w:tcW w:w="1667" w:type="dxa"/>
                <w:shd w:val="clear" w:color="auto" w:fill="B4C6E7" w:themeFill="accent1" w:themeFillTint="66"/>
              </w:tcPr>
              <w:p w14:paraId="54CCC099" w14:textId="77777777" w:rsidR="001F42F9" w:rsidRPr="00350A5D" w:rsidRDefault="001F42F9" w:rsidP="00260BA3">
                <w:pPr>
                  <w:rPr>
                    <w:b/>
                  </w:rPr>
                </w:pPr>
                <w:r w:rsidRPr="00350A5D">
                  <w:rPr>
                    <w:rFonts w:hint="eastAsia"/>
                    <w:b/>
                  </w:rPr>
                  <w:t>风险类别</w:t>
                </w:r>
              </w:p>
            </w:tc>
            <w:tc>
              <w:tcPr>
                <w:tcW w:w="6465" w:type="dxa"/>
                <w:shd w:val="clear" w:color="auto" w:fill="B4C6E7" w:themeFill="accent1" w:themeFillTint="66"/>
              </w:tcPr>
              <w:p w14:paraId="4E057F8E" w14:textId="77777777" w:rsidR="001F42F9" w:rsidRPr="00350A5D" w:rsidRDefault="001F42F9" w:rsidP="00260BA3">
                <w:pPr>
                  <w:rPr>
                    <w:b/>
                  </w:rPr>
                </w:pPr>
                <w:r w:rsidRPr="00350A5D">
                  <w:rPr>
                    <w:b/>
                  </w:rPr>
                  <w:t>描述</w:t>
                </w:r>
              </w:p>
            </w:tc>
          </w:tr>
          <w:tr w:rsidR="001F42F9" w:rsidRPr="00E70794" w14:paraId="17DBFC21" w14:textId="77777777" w:rsidTr="001F42F9">
            <w:tc>
              <w:tcPr>
                <w:tcW w:w="1667" w:type="dxa"/>
                <w:shd w:val="clear" w:color="auto" w:fill="auto"/>
              </w:tcPr>
              <w:p w14:paraId="17D92E27" w14:textId="77777777" w:rsidR="001F42F9" w:rsidRPr="00E70794" w:rsidRDefault="001F42F9" w:rsidP="00260BA3">
                <w:r>
                  <w:rPr>
                    <w:rFonts w:hint="eastAsia"/>
                  </w:rPr>
                  <w:t>技术</w:t>
                </w:r>
                <w:r w:rsidRPr="00E70794">
                  <w:rPr>
                    <w:rFonts w:hint="eastAsia"/>
                  </w:rPr>
                  <w:t>风险</w:t>
                </w:r>
              </w:p>
            </w:tc>
            <w:tc>
              <w:tcPr>
                <w:tcW w:w="6465" w:type="dxa"/>
              </w:tcPr>
              <w:p w14:paraId="01CC5B6C" w14:textId="77777777" w:rsidR="001F42F9" w:rsidRPr="00E70794" w:rsidRDefault="001F42F9" w:rsidP="00260BA3">
                <w:r w:rsidRPr="00E70794">
                  <w:t>通常包括</w:t>
                </w:r>
                <w:r>
                  <w:rPr>
                    <w:rFonts w:hint="eastAsia"/>
                  </w:rPr>
                  <w:t>软件开发阶段人员的技术无法达到开发的要求，以及开发过程中，用户对技术的要求无法达到</w:t>
                </w:r>
                <w:r w:rsidRPr="00E70794">
                  <w:t>。</w:t>
                </w:r>
              </w:p>
            </w:tc>
          </w:tr>
          <w:tr w:rsidR="001F42F9" w:rsidRPr="00E70794" w14:paraId="313328B6" w14:textId="77777777" w:rsidTr="001F42F9">
            <w:tc>
              <w:tcPr>
                <w:tcW w:w="1667" w:type="dxa"/>
                <w:shd w:val="clear" w:color="auto" w:fill="auto"/>
              </w:tcPr>
              <w:p w14:paraId="6D6432D0" w14:textId="77777777" w:rsidR="001F42F9" w:rsidRPr="00E70794" w:rsidRDefault="001F42F9" w:rsidP="00260BA3">
                <w:r>
                  <w:rPr>
                    <w:rFonts w:hint="eastAsia"/>
                  </w:rPr>
                  <w:t>参与者</w:t>
                </w:r>
                <w:r w:rsidRPr="00E70794">
                  <w:rPr>
                    <w:rFonts w:hint="eastAsia"/>
                  </w:rPr>
                  <w:t>风险</w:t>
                </w:r>
              </w:p>
            </w:tc>
            <w:tc>
              <w:tcPr>
                <w:tcW w:w="6465" w:type="dxa"/>
              </w:tcPr>
              <w:p w14:paraId="37FE4894" w14:textId="77777777" w:rsidR="001F42F9" w:rsidRPr="00E70794" w:rsidRDefault="001F42F9" w:rsidP="00260BA3">
                <w:r w:rsidRPr="00E70794">
                  <w:t>通常</w:t>
                </w:r>
                <w:r>
                  <w:rPr>
                    <w:rFonts w:hint="eastAsia"/>
                  </w:rPr>
                  <w:t>用户更改，开发人员的变更以及减少，开发人员请假生病以及课程繁忙</w:t>
                </w:r>
                <w:r w:rsidRPr="00E70794">
                  <w:t>等。</w:t>
                </w:r>
              </w:p>
            </w:tc>
          </w:tr>
          <w:tr w:rsidR="001F42F9" w:rsidRPr="00E70794" w14:paraId="1AB26EFA" w14:textId="77777777" w:rsidTr="001F42F9">
            <w:tc>
              <w:tcPr>
                <w:tcW w:w="1667" w:type="dxa"/>
                <w:shd w:val="clear" w:color="auto" w:fill="auto"/>
              </w:tcPr>
              <w:p w14:paraId="12ADAAE2" w14:textId="77777777" w:rsidR="001F42F9" w:rsidRPr="00E70794" w:rsidRDefault="001F42F9" w:rsidP="00260BA3">
                <w:r>
                  <w:rPr>
                    <w:rFonts w:hint="eastAsia"/>
                  </w:rPr>
                  <w:t>结构</w:t>
                </w:r>
                <w:r w:rsidRPr="00E70794">
                  <w:rPr>
                    <w:rFonts w:hint="eastAsia"/>
                  </w:rPr>
                  <w:t>风险</w:t>
                </w:r>
              </w:p>
            </w:tc>
            <w:tc>
              <w:tcPr>
                <w:tcW w:w="6465" w:type="dxa"/>
              </w:tcPr>
              <w:p w14:paraId="2B814EA2" w14:textId="77777777" w:rsidR="001F42F9" w:rsidRPr="00E70794" w:rsidRDefault="001F42F9" w:rsidP="00260BA3">
                <w:r w:rsidRPr="00E70794">
                  <w:t>通常包括</w:t>
                </w:r>
                <w:r>
                  <w:rPr>
                    <w:rFonts w:hint="eastAsia"/>
                  </w:rPr>
                  <w:t>系统结构的改变和人员配置的改变。</w:t>
                </w:r>
              </w:p>
            </w:tc>
          </w:tr>
          <w:tr w:rsidR="001F42F9" w:rsidRPr="00E70794" w14:paraId="1492902D" w14:textId="77777777" w:rsidTr="001F42F9">
            <w:tc>
              <w:tcPr>
                <w:tcW w:w="1667" w:type="dxa"/>
                <w:shd w:val="clear" w:color="auto" w:fill="auto"/>
              </w:tcPr>
              <w:p w14:paraId="4A58234B" w14:textId="77777777" w:rsidR="001F42F9" w:rsidRPr="00E70794" w:rsidRDefault="001F42F9" w:rsidP="00260BA3">
                <w:r>
                  <w:rPr>
                    <w:rFonts w:hint="eastAsia"/>
                  </w:rPr>
                  <w:t>工具风险</w:t>
                </w:r>
              </w:p>
            </w:tc>
            <w:tc>
              <w:tcPr>
                <w:tcW w:w="6465" w:type="dxa"/>
              </w:tcPr>
              <w:p w14:paraId="324ED01C" w14:textId="77777777" w:rsidR="001F42F9" w:rsidRPr="00E70794" w:rsidRDefault="001F42F9" w:rsidP="00260BA3">
                <w:r>
                  <w:rPr>
                    <w:rFonts w:hint="eastAsia"/>
                  </w:rPr>
                  <w:t>通常包括开发过程中的工具无法达到开发的要求，以及工具的变更和出错情况。</w:t>
                </w:r>
              </w:p>
            </w:tc>
          </w:tr>
          <w:tr w:rsidR="001F42F9" w:rsidRPr="00E70794" w14:paraId="784C1F9E" w14:textId="77777777" w:rsidTr="001F42F9">
            <w:tc>
              <w:tcPr>
                <w:tcW w:w="1667" w:type="dxa"/>
                <w:shd w:val="clear" w:color="auto" w:fill="auto"/>
              </w:tcPr>
              <w:p w14:paraId="55B1C532" w14:textId="77777777" w:rsidR="001F42F9" w:rsidRPr="001F5A44" w:rsidRDefault="001F42F9" w:rsidP="00260BA3">
                <w:r>
                  <w:rPr>
                    <w:rFonts w:hint="eastAsia"/>
                  </w:rPr>
                  <w:t>任务风险</w:t>
                </w:r>
              </w:p>
            </w:tc>
            <w:tc>
              <w:tcPr>
                <w:tcW w:w="6465" w:type="dxa"/>
              </w:tcPr>
              <w:p w14:paraId="1FE6E782" w14:textId="77777777" w:rsidR="001F42F9" w:rsidRPr="00E70794" w:rsidRDefault="001F42F9" w:rsidP="00260BA3">
                <w:r>
                  <w:rPr>
                    <w:rFonts w:hint="eastAsia"/>
                  </w:rPr>
                  <w:t>通常包括开发人员对任务分配的不平均，以及开发人员没有即使有效的完成自己的任务。</w:t>
                </w:r>
              </w:p>
            </w:tc>
          </w:tr>
        </w:tbl>
        <w:tbl>
          <w:tblPr>
            <w:tblStyle w:val="ab"/>
            <w:tblW w:w="8296" w:type="dxa"/>
            <w:tblLayout w:type="fixed"/>
            <w:tblLook w:val="04A0" w:firstRow="1" w:lastRow="0" w:firstColumn="1" w:lastColumn="0" w:noHBand="0" w:noVBand="1"/>
          </w:tblPr>
          <w:tblGrid>
            <w:gridCol w:w="2765"/>
            <w:gridCol w:w="2765"/>
            <w:gridCol w:w="2766"/>
          </w:tblGrid>
          <w:tr w:rsidR="004F5559" w:rsidRPr="00D30D53" w14:paraId="5F3596B1" w14:textId="77777777" w:rsidTr="00453EC0">
            <w:tc>
              <w:tcPr>
                <w:tcW w:w="2765" w:type="dxa"/>
                <w:shd w:val="clear" w:color="auto" w:fill="8EAADB" w:themeFill="accent1" w:themeFillTint="99"/>
              </w:tcPr>
              <w:p w14:paraId="1B65F5D9" w14:textId="77777777" w:rsidR="004F5559" w:rsidRPr="00D30D53" w:rsidRDefault="00586B29">
                <w:pPr>
                  <w:rPr>
                    <w:rFonts w:asciiTheme="majorEastAsia" w:eastAsiaTheme="majorEastAsia"/>
                  </w:rPr>
                </w:pPr>
                <w:r w:rsidRPr="00D30D53">
                  <w:rPr>
                    <w:rFonts w:asciiTheme="majorEastAsia" w:eastAsiaTheme="majorEastAsia" w:hint="eastAsia"/>
                  </w:rPr>
                  <w:t>风险</w:t>
                </w:r>
              </w:p>
            </w:tc>
            <w:tc>
              <w:tcPr>
                <w:tcW w:w="2765" w:type="dxa"/>
                <w:shd w:val="clear" w:color="auto" w:fill="8EAADB" w:themeFill="accent1" w:themeFillTint="99"/>
              </w:tcPr>
              <w:p w14:paraId="31954CA4" w14:textId="77777777" w:rsidR="004F5559" w:rsidRPr="00D30D53" w:rsidRDefault="00586B29">
                <w:pPr>
                  <w:rPr>
                    <w:rFonts w:asciiTheme="majorEastAsia" w:eastAsiaTheme="majorEastAsia"/>
                  </w:rPr>
                </w:pPr>
                <w:r w:rsidRPr="00D30D53">
                  <w:rPr>
                    <w:rFonts w:asciiTheme="majorEastAsia" w:eastAsiaTheme="majorEastAsia" w:hint="eastAsia"/>
                  </w:rPr>
                  <w:t>后果</w:t>
                </w:r>
              </w:p>
            </w:tc>
            <w:tc>
              <w:tcPr>
                <w:tcW w:w="2766" w:type="dxa"/>
                <w:shd w:val="clear" w:color="auto" w:fill="8EAADB" w:themeFill="accent1" w:themeFillTint="99"/>
              </w:tcPr>
              <w:p w14:paraId="47A9FC01" w14:textId="77777777" w:rsidR="004F5559" w:rsidRPr="00D30D53" w:rsidRDefault="00586B29">
                <w:pPr>
                  <w:rPr>
                    <w:rFonts w:asciiTheme="majorEastAsia" w:eastAsiaTheme="majorEastAsia"/>
                  </w:rPr>
                </w:pPr>
                <w:r w:rsidRPr="00D30D53">
                  <w:rPr>
                    <w:rFonts w:asciiTheme="majorEastAsia" w:eastAsiaTheme="majorEastAsia" w:hint="eastAsia"/>
                  </w:rPr>
                  <w:t>措施</w:t>
                </w:r>
              </w:p>
            </w:tc>
          </w:tr>
          <w:tr w:rsidR="004F5559" w:rsidRPr="00D30D53" w14:paraId="6C29880B" w14:textId="77777777">
            <w:tc>
              <w:tcPr>
                <w:tcW w:w="2765" w:type="dxa"/>
              </w:tcPr>
              <w:p w14:paraId="25E2E675" w14:textId="77777777" w:rsidR="004F5559" w:rsidRPr="00D30D53" w:rsidRDefault="00586B29">
                <w:pPr>
                  <w:rPr>
                    <w:rFonts w:asciiTheme="majorEastAsia" w:eastAsiaTheme="majorEastAsia"/>
                  </w:rPr>
                </w:pPr>
                <w:r w:rsidRPr="00D30D53">
                  <w:rPr>
                    <w:rFonts w:asciiTheme="majorEastAsia" w:eastAsiaTheme="majorEastAsia" w:hint="eastAsia"/>
                  </w:rPr>
                  <w:t>市场竞争激烈，市场的需求变化也不断变换，不能及时跟踪，市场需求不够明确</w:t>
                </w:r>
              </w:p>
            </w:tc>
            <w:tc>
              <w:tcPr>
                <w:tcW w:w="2765" w:type="dxa"/>
              </w:tcPr>
              <w:p w14:paraId="0CAFEE66" w14:textId="77777777" w:rsidR="004F5559" w:rsidRPr="00D30D53" w:rsidRDefault="00586B29">
                <w:pPr>
                  <w:rPr>
                    <w:rFonts w:asciiTheme="majorEastAsia" w:eastAsiaTheme="majorEastAsia"/>
                  </w:rPr>
                </w:pPr>
                <w:r w:rsidRPr="00D30D53">
                  <w:rPr>
                    <w:rFonts w:asciiTheme="majorEastAsia" w:eastAsiaTheme="majorEastAsia" w:hint="eastAsia"/>
                  </w:rPr>
                  <w:t>产品缺少竞争力，不能发布，在市场上无法生存，导致项目失败</w:t>
                </w:r>
              </w:p>
            </w:tc>
            <w:tc>
              <w:tcPr>
                <w:tcW w:w="2766" w:type="dxa"/>
              </w:tcPr>
              <w:p w14:paraId="54597501" w14:textId="77777777" w:rsidR="004F5559" w:rsidRPr="00D30D53" w:rsidRDefault="00586B29">
                <w:pPr>
                  <w:ind w:firstLineChars="200" w:firstLine="420"/>
                  <w:rPr>
                    <w:rFonts w:asciiTheme="majorEastAsia" w:eastAsiaTheme="majorEastAsia"/>
                  </w:rPr>
                </w:pPr>
                <w:r w:rsidRPr="00D30D53">
                  <w:rPr>
                    <w:rFonts w:asciiTheme="majorEastAsia" w:eastAsiaTheme="majorEastAsia" w:hint="eastAsia"/>
                  </w:rPr>
                  <w:t>提出我们自己APP软件的特点和特长，有力的竞争。</w:t>
                </w:r>
              </w:p>
              <w:p w14:paraId="06EA78D0" w14:textId="77777777" w:rsidR="004F5559" w:rsidRPr="00D30D53" w:rsidRDefault="00586B29">
                <w:pPr>
                  <w:ind w:firstLineChars="200" w:firstLine="420"/>
                  <w:rPr>
                    <w:rFonts w:asciiTheme="majorEastAsia" w:eastAsiaTheme="majorEastAsia"/>
                  </w:rPr>
                </w:pPr>
                <w:r w:rsidRPr="00D30D53">
                  <w:rPr>
                    <w:rFonts w:asciiTheme="majorEastAsia" w:eastAsiaTheme="majorEastAsia" w:hint="eastAsia"/>
                  </w:rPr>
                  <w:t>充分调研市场，满足用户需求。</w:t>
                </w:r>
              </w:p>
            </w:tc>
          </w:tr>
          <w:tr w:rsidR="004F5559" w:rsidRPr="00D30D53" w14:paraId="4238E684" w14:textId="77777777">
            <w:tc>
              <w:tcPr>
                <w:tcW w:w="2765" w:type="dxa"/>
              </w:tcPr>
              <w:p w14:paraId="10550EF3" w14:textId="77777777" w:rsidR="004F5559" w:rsidRPr="00D30D53" w:rsidRDefault="00586B29">
                <w:pPr>
                  <w:rPr>
                    <w:rFonts w:asciiTheme="majorEastAsia" w:eastAsiaTheme="majorEastAsia"/>
                  </w:rPr>
                </w:pPr>
                <w:r w:rsidRPr="00D30D53">
                  <w:rPr>
                    <w:rFonts w:asciiTheme="majorEastAsia" w:eastAsiaTheme="majorEastAsia" w:hint="eastAsia"/>
                  </w:rPr>
                  <w:t>无法满足用户需求，产品达不到用户的预期效果</w:t>
                </w:r>
              </w:p>
            </w:tc>
            <w:tc>
              <w:tcPr>
                <w:tcW w:w="2765" w:type="dxa"/>
              </w:tcPr>
              <w:p w14:paraId="2A2B4AFC" w14:textId="77777777" w:rsidR="004F5559" w:rsidRPr="00D30D53" w:rsidRDefault="00586B29">
                <w:pPr>
                  <w:rPr>
                    <w:rFonts w:asciiTheme="majorEastAsia" w:eastAsiaTheme="majorEastAsia"/>
                  </w:rPr>
                </w:pPr>
                <w:r w:rsidRPr="00D30D53">
                  <w:rPr>
                    <w:rFonts w:asciiTheme="majorEastAsia" w:eastAsiaTheme="majorEastAsia" w:hint="eastAsia"/>
                  </w:rPr>
                  <w:t>用户满意度下降，流失用户，在市场上失去发展空间，导致项目失败。</w:t>
                </w:r>
              </w:p>
            </w:tc>
            <w:tc>
              <w:tcPr>
                <w:tcW w:w="2766" w:type="dxa"/>
              </w:tcPr>
              <w:p w14:paraId="59E85CB1" w14:textId="77777777" w:rsidR="004F5559" w:rsidRPr="00D30D53" w:rsidRDefault="00586B29">
                <w:pPr>
                  <w:rPr>
                    <w:rFonts w:asciiTheme="majorEastAsia" w:eastAsiaTheme="majorEastAsia"/>
                  </w:rPr>
                </w:pPr>
                <w:r w:rsidRPr="00D30D53">
                  <w:rPr>
                    <w:rFonts w:asciiTheme="majorEastAsia" w:eastAsiaTheme="majorEastAsia" w:hint="eastAsia"/>
                  </w:rPr>
                  <w:t xml:space="preserve">    满足所有需求，同时在产品发布两个星期后发布调查问卷，调查用户满意度，跟进用户需求，及时更新APP。</w:t>
                </w:r>
              </w:p>
            </w:tc>
          </w:tr>
          <w:tr w:rsidR="004F5559" w:rsidRPr="00D30D53" w14:paraId="1E7D95FA" w14:textId="77777777">
            <w:tc>
              <w:tcPr>
                <w:tcW w:w="2765" w:type="dxa"/>
              </w:tcPr>
              <w:p w14:paraId="1BF0253B" w14:textId="77777777" w:rsidR="004F5559" w:rsidRPr="00D30D53" w:rsidRDefault="00586B29">
                <w:pPr>
                  <w:rPr>
                    <w:rFonts w:asciiTheme="majorEastAsia" w:eastAsiaTheme="majorEastAsia"/>
                  </w:rPr>
                </w:pPr>
                <w:r w:rsidRPr="00D30D53">
                  <w:rPr>
                    <w:rFonts w:asciiTheme="majorEastAsia" w:eastAsiaTheme="majorEastAsia" w:hint="eastAsia"/>
                  </w:rPr>
                  <w:t>服务器问题导致用户使用感到不流畅，不能够及时上传和下载资料，不能及时更新资源。</w:t>
                </w:r>
              </w:p>
            </w:tc>
            <w:tc>
              <w:tcPr>
                <w:tcW w:w="2765" w:type="dxa"/>
              </w:tcPr>
              <w:p w14:paraId="66D102A7" w14:textId="77777777" w:rsidR="004F5559" w:rsidRPr="00D30D53" w:rsidRDefault="00586B29">
                <w:pPr>
                  <w:rPr>
                    <w:rFonts w:asciiTheme="majorEastAsia" w:eastAsiaTheme="majorEastAsia"/>
                  </w:rPr>
                </w:pPr>
                <w:r w:rsidRPr="00D30D53">
                  <w:rPr>
                    <w:rFonts w:asciiTheme="majorEastAsia" w:eastAsiaTheme="majorEastAsia" w:hint="eastAsia"/>
                  </w:rPr>
                  <w:t>用户满意度下降，流失用户，在市场上失去发展空间，导致项目失败。</w:t>
                </w:r>
              </w:p>
            </w:tc>
            <w:tc>
              <w:tcPr>
                <w:tcW w:w="2766" w:type="dxa"/>
              </w:tcPr>
              <w:p w14:paraId="7B5F9FAC" w14:textId="77777777" w:rsidR="004F5559" w:rsidRPr="00D30D53" w:rsidRDefault="00586B29">
                <w:pPr>
                  <w:rPr>
                    <w:rFonts w:asciiTheme="majorEastAsia" w:eastAsiaTheme="majorEastAsia"/>
                  </w:rPr>
                </w:pPr>
                <w:r w:rsidRPr="00D30D53">
                  <w:rPr>
                    <w:rFonts w:asciiTheme="majorEastAsia" w:eastAsiaTheme="majorEastAsia" w:hint="eastAsia"/>
                  </w:rPr>
                  <w:t xml:space="preserve">    采用大的服务器，在控制预算的情况下，尽可能的满足多人的在线同时下载和上传。</w:t>
                </w:r>
              </w:p>
            </w:tc>
          </w:tr>
          <w:tr w:rsidR="004F5559" w:rsidRPr="00D30D53" w14:paraId="578DD01A" w14:textId="77777777">
            <w:tc>
              <w:tcPr>
                <w:tcW w:w="2765" w:type="dxa"/>
              </w:tcPr>
              <w:p w14:paraId="52EF6179" w14:textId="77777777" w:rsidR="004F5559" w:rsidRPr="00D30D53" w:rsidRDefault="00586B29">
                <w:pPr>
                  <w:rPr>
                    <w:rFonts w:asciiTheme="majorEastAsia" w:eastAsiaTheme="majorEastAsia"/>
                  </w:rPr>
                </w:pPr>
                <w:r w:rsidRPr="00D30D53">
                  <w:rPr>
                    <w:rFonts w:asciiTheme="majorEastAsia" w:eastAsiaTheme="majorEastAsia" w:hint="eastAsia"/>
                  </w:rPr>
                  <w:t>APP无法布置下去，在学校等地区无法使用该APP</w:t>
                </w:r>
              </w:p>
            </w:tc>
            <w:tc>
              <w:tcPr>
                <w:tcW w:w="2765" w:type="dxa"/>
              </w:tcPr>
              <w:p w14:paraId="447B4E00" w14:textId="77777777" w:rsidR="004F5559" w:rsidRPr="00D30D53" w:rsidRDefault="00586B29">
                <w:pPr>
                  <w:rPr>
                    <w:rFonts w:asciiTheme="majorEastAsia" w:eastAsiaTheme="majorEastAsia"/>
                  </w:rPr>
                </w:pPr>
                <w:r w:rsidRPr="00D30D53">
                  <w:rPr>
                    <w:rFonts w:asciiTheme="majorEastAsia" w:eastAsiaTheme="majorEastAsia" w:hint="eastAsia"/>
                  </w:rPr>
                  <w:t>APP无法在应有的区域进行使用，导致项目失败。</w:t>
                </w:r>
              </w:p>
            </w:tc>
            <w:tc>
              <w:tcPr>
                <w:tcW w:w="2766" w:type="dxa"/>
              </w:tcPr>
              <w:p w14:paraId="496C372F" w14:textId="77777777" w:rsidR="004F5559" w:rsidRPr="00D30D53" w:rsidRDefault="00586B29">
                <w:pPr>
                  <w:rPr>
                    <w:rFonts w:asciiTheme="majorEastAsia" w:eastAsiaTheme="majorEastAsia"/>
                  </w:rPr>
                </w:pPr>
                <w:r w:rsidRPr="00D30D53">
                  <w:rPr>
                    <w:rFonts w:asciiTheme="majorEastAsia" w:eastAsiaTheme="majorEastAsia" w:hint="eastAsia"/>
                  </w:rPr>
                  <w:t xml:space="preserve">    多方面进行沟通，寻找合作校方。</w:t>
                </w:r>
              </w:p>
            </w:tc>
          </w:tr>
          <w:tr w:rsidR="00453EC0" w:rsidRPr="00D30D53" w14:paraId="1BF37F9F" w14:textId="77777777">
            <w:tc>
              <w:tcPr>
                <w:tcW w:w="2765" w:type="dxa"/>
              </w:tcPr>
              <w:p w14:paraId="767560F7" w14:textId="77777777" w:rsidR="00453EC0" w:rsidRPr="00D30D53" w:rsidRDefault="00453EC0">
                <w:pPr>
                  <w:rPr>
                    <w:rFonts w:asciiTheme="majorEastAsia" w:eastAsiaTheme="majorEastAsia"/>
                  </w:rPr>
                </w:pPr>
                <w:r>
                  <w:rPr>
                    <w:rFonts w:asciiTheme="majorEastAsia" w:eastAsiaTheme="majorEastAsia" w:hint="eastAsia"/>
                  </w:rPr>
                  <w:t>不同用户提出各种新需求，来不及完成</w:t>
                </w:r>
              </w:p>
            </w:tc>
            <w:tc>
              <w:tcPr>
                <w:tcW w:w="2765" w:type="dxa"/>
              </w:tcPr>
              <w:p w14:paraId="1015D6AC" w14:textId="77777777" w:rsidR="00453EC0" w:rsidRPr="00D30D53" w:rsidRDefault="00453EC0">
                <w:pPr>
                  <w:rPr>
                    <w:rFonts w:asciiTheme="majorEastAsia" w:eastAsiaTheme="majorEastAsia"/>
                  </w:rPr>
                </w:pPr>
                <w:r>
                  <w:rPr>
                    <w:rFonts w:asciiTheme="majorEastAsia" w:eastAsiaTheme="majorEastAsia" w:hint="eastAsia"/>
                  </w:rPr>
                  <w:t>各方用户都无法满足，使客户满意度下降。</w:t>
                </w:r>
              </w:p>
            </w:tc>
            <w:tc>
              <w:tcPr>
                <w:tcW w:w="2766" w:type="dxa"/>
              </w:tcPr>
              <w:p w14:paraId="30D9508A" w14:textId="77777777" w:rsidR="00453EC0" w:rsidRPr="00D30D53" w:rsidRDefault="00453EC0">
                <w:pPr>
                  <w:rPr>
                    <w:rFonts w:asciiTheme="majorEastAsia" w:eastAsiaTheme="majorEastAsia"/>
                  </w:rPr>
                </w:pPr>
                <w:r>
                  <w:rPr>
                    <w:rFonts w:asciiTheme="majorEastAsia" w:eastAsiaTheme="majorEastAsia" w:hint="eastAsia"/>
                  </w:rPr>
                  <w:t>对各种需求进行优先级排序，对优先级高的需求进行优先完成。</w:t>
                </w:r>
              </w:p>
            </w:tc>
          </w:tr>
        </w:tbl>
        <w:p w14:paraId="6773C728" w14:textId="77777777" w:rsidR="004F5559" w:rsidRDefault="001E04E3" w:rsidP="001E04E3">
          <w:pPr>
            <w:pStyle w:val="1"/>
            <w:ind w:left="426"/>
            <w:rPr>
              <w:rFonts w:asciiTheme="majorEastAsia" w:eastAsiaTheme="majorEastAsia"/>
            </w:rPr>
          </w:pPr>
          <w:bookmarkStart w:id="12" w:name="_Toc27058117"/>
          <w:r>
            <w:rPr>
              <w:rFonts w:asciiTheme="majorEastAsia" w:eastAsiaTheme="majorEastAsia" w:hint="eastAsia"/>
              <w:highlight w:val="lightGray"/>
            </w:rPr>
            <w:t>三、</w:t>
          </w:r>
          <w:r w:rsidR="00586B29" w:rsidRPr="00D30D53">
            <w:rPr>
              <w:rFonts w:asciiTheme="majorEastAsia" w:eastAsiaTheme="majorEastAsia" w:hint="eastAsia"/>
            </w:rPr>
            <w:t>范围和限制</w:t>
          </w:r>
          <w:bookmarkEnd w:id="12"/>
        </w:p>
        <w:p w14:paraId="5FAC45E9" w14:textId="77777777" w:rsidR="007164D1" w:rsidRPr="007164D1" w:rsidRDefault="007164D1" w:rsidP="007164D1"/>
        <w:p w14:paraId="6F02E990" w14:textId="77777777" w:rsidR="00157E55" w:rsidRDefault="001E04E3" w:rsidP="001E04E3">
          <w:pPr>
            <w:pStyle w:val="2"/>
            <w:numPr>
              <w:ilvl w:val="1"/>
              <w:numId w:val="2"/>
            </w:numPr>
            <w:rPr>
              <w:rFonts w:asciiTheme="majorEastAsia" w:eastAsiaTheme="majorEastAsia"/>
            </w:rPr>
          </w:pPr>
          <w:bookmarkStart w:id="13" w:name="_Toc27058118"/>
          <w:r>
            <w:rPr>
              <w:rFonts w:asciiTheme="majorEastAsia" w:eastAsiaTheme="majorEastAsia" w:hint="eastAsia"/>
            </w:rPr>
            <w:t>发行</w:t>
          </w:r>
          <w:r w:rsidR="00157E55">
            <w:rPr>
              <w:rFonts w:asciiTheme="majorEastAsia" w:eastAsiaTheme="majorEastAsia" w:hint="eastAsia"/>
            </w:rPr>
            <w:t>范围</w:t>
          </w:r>
          <w:bookmarkEnd w:id="13"/>
        </w:p>
        <w:p w14:paraId="5DC7250F" w14:textId="77777777" w:rsidR="007164D1" w:rsidRDefault="007164D1" w:rsidP="007164D1">
          <w:r w:rsidRPr="007164D1">
            <w:t>阅读了大量的相关资料，在</w:t>
          </w:r>
          <w:r>
            <w:rPr>
              <w:rFonts w:hint="eastAsia"/>
            </w:rPr>
            <w:t>老</w:t>
          </w:r>
          <w:r w:rsidRPr="007164D1">
            <w:t>师的帮</w:t>
          </w:r>
          <w:r w:rsidRPr="007164D1">
            <w:rPr>
              <w:rFonts w:hint="eastAsia"/>
            </w:rPr>
            <w:t>助之下，完成本学习系统的初步设计</w:t>
          </w:r>
          <w:r>
            <w:rPr>
              <w:rFonts w:hint="eastAsia"/>
            </w:rPr>
            <w:t>后在学校中发行</w:t>
          </w:r>
          <w:r w:rsidRPr="007164D1">
            <w:rPr>
              <w:rFonts w:hint="eastAsia"/>
            </w:rPr>
            <w:t>。</w:t>
          </w:r>
          <w:r>
            <w:rPr>
              <w:rFonts w:hint="eastAsia"/>
            </w:rPr>
            <w:t>、</w:t>
          </w:r>
        </w:p>
        <w:p w14:paraId="3BE59215" w14:textId="77777777" w:rsidR="007164D1" w:rsidRDefault="007164D1" w:rsidP="007164D1">
          <w:pPr>
            <w:pStyle w:val="2"/>
            <w:numPr>
              <w:ilvl w:val="1"/>
              <w:numId w:val="2"/>
            </w:numPr>
            <w:rPr>
              <w:rFonts w:asciiTheme="majorEastAsia" w:eastAsiaTheme="majorEastAsia"/>
            </w:rPr>
          </w:pPr>
          <w:bookmarkStart w:id="14" w:name="_Toc27058119"/>
          <w:r>
            <w:rPr>
              <w:rFonts w:asciiTheme="majorEastAsia" w:eastAsiaTheme="majorEastAsia" w:hint="eastAsia"/>
            </w:rPr>
            <w:lastRenderedPageBreak/>
            <w:t>局限性</w:t>
          </w:r>
          <w:bookmarkEnd w:id="14"/>
        </w:p>
        <w:p w14:paraId="7121FD1A" w14:textId="77777777" w:rsidR="007164D1" w:rsidRDefault="007164D1" w:rsidP="007164D1">
          <w:r>
            <w:rPr>
              <w:rFonts w:hint="eastAsia"/>
            </w:rPr>
            <w:t>本学习系统仅可在学校中使用。</w:t>
          </w:r>
        </w:p>
        <w:p w14:paraId="3FF7C79B" w14:textId="77777777" w:rsidR="007164D1" w:rsidRPr="007164D1" w:rsidRDefault="007164D1" w:rsidP="007164D1"/>
        <w:p w14:paraId="1FB15436" w14:textId="77777777" w:rsidR="007164D1" w:rsidRDefault="007164D1" w:rsidP="007164D1">
          <w:pPr>
            <w:pStyle w:val="2"/>
            <w:numPr>
              <w:ilvl w:val="1"/>
              <w:numId w:val="2"/>
            </w:numPr>
            <w:rPr>
              <w:rFonts w:asciiTheme="majorEastAsia" w:eastAsiaTheme="majorEastAsia"/>
            </w:rPr>
          </w:pPr>
          <w:bookmarkStart w:id="15" w:name="_Toc27058120"/>
          <w:r>
            <w:rPr>
              <w:rFonts w:asciiTheme="majorEastAsia" w:eastAsiaTheme="majorEastAsia" w:hint="eastAsia"/>
            </w:rPr>
            <w:t>主要特性</w:t>
          </w:r>
          <w:bookmarkEnd w:id="15"/>
        </w:p>
        <w:p w14:paraId="70F8595B" w14:textId="77777777" w:rsidR="007164D1" w:rsidRDefault="007164D1" w:rsidP="007164D1">
          <w:r>
            <w:t>1：</w:t>
          </w:r>
          <w:r>
            <w:rPr>
              <w:rFonts w:hint="eastAsia"/>
            </w:rPr>
            <w:t>可以</w:t>
          </w:r>
          <w:r>
            <w:t>从系统以有案例中选择案例，创建实例，进行学习。</w:t>
          </w:r>
        </w:p>
        <w:p w14:paraId="0288EBAD" w14:textId="77777777" w:rsidR="007164D1" w:rsidRDefault="007164D1" w:rsidP="007164D1">
          <w:r>
            <w:t>2：</w:t>
          </w:r>
          <w:r>
            <w:rPr>
              <w:rFonts w:hint="eastAsia"/>
            </w:rPr>
            <w:t>可以对</w:t>
          </w:r>
          <w:r>
            <w:t>项目各阶段的</w:t>
          </w:r>
          <w:r>
            <w:rPr>
              <w:rFonts w:hint="eastAsia"/>
            </w:rPr>
            <w:t>进行信息反馈</w:t>
          </w:r>
          <w:r>
            <w:t>。</w:t>
          </w:r>
        </w:p>
        <w:p w14:paraId="59C609D0" w14:textId="77777777" w:rsidR="007164D1" w:rsidRDefault="00F13D4B" w:rsidP="007164D1">
          <w:r>
            <w:rPr>
              <w:rFonts w:hint="eastAsia"/>
            </w:rPr>
            <w:t>3</w:t>
          </w:r>
          <w:r w:rsidR="007164D1">
            <w:t>：</w:t>
          </w:r>
          <w:r w:rsidR="007164D1">
            <w:rPr>
              <w:rFonts w:hint="eastAsia"/>
            </w:rPr>
            <w:t>可以</w:t>
          </w:r>
          <w:r w:rsidR="007164D1">
            <w:t>对各阶段成果的打分及评价。</w:t>
          </w:r>
        </w:p>
        <w:p w14:paraId="1D7352B9" w14:textId="77777777" w:rsidR="007164D1" w:rsidRPr="007164D1" w:rsidRDefault="00F13D4B" w:rsidP="007164D1">
          <w:r>
            <w:rPr>
              <w:rFonts w:hint="eastAsia"/>
            </w:rPr>
            <w:t>4</w:t>
          </w:r>
          <w:r w:rsidR="007164D1">
            <w:t>：</w:t>
          </w:r>
          <w:r w:rsidR="007164D1">
            <w:rPr>
              <w:rFonts w:hint="eastAsia"/>
            </w:rPr>
            <w:t>可以对案例进行</w:t>
          </w:r>
          <w:r w:rsidR="007164D1">
            <w:t>创建、查看、修改、删除</w:t>
          </w:r>
        </w:p>
        <w:p w14:paraId="6C394BBC" w14:textId="77777777" w:rsidR="007164D1" w:rsidRDefault="007164D1" w:rsidP="007164D1">
          <w:pPr>
            <w:pStyle w:val="2"/>
            <w:numPr>
              <w:ilvl w:val="1"/>
              <w:numId w:val="2"/>
            </w:numPr>
            <w:rPr>
              <w:rFonts w:asciiTheme="majorEastAsia" w:eastAsiaTheme="majorEastAsia"/>
            </w:rPr>
          </w:pPr>
          <w:bookmarkStart w:id="16" w:name="_Toc27058121"/>
          <w:r>
            <w:rPr>
              <w:rFonts w:asciiTheme="majorEastAsia" w:eastAsiaTheme="majorEastAsia" w:hint="eastAsia"/>
            </w:rPr>
            <w:t>关联图</w:t>
          </w:r>
          <w:bookmarkEnd w:id="16"/>
        </w:p>
        <w:p w14:paraId="6D1B64E7" w14:textId="77777777" w:rsidR="00F705C7" w:rsidRDefault="00406012" w:rsidP="00F705C7">
          <w:pPr>
            <w:rPr>
              <w:noProof/>
            </w:rPr>
          </w:pPr>
          <w:r>
            <w:rPr>
              <w:noProof/>
            </w:rPr>
            <w:object w:dxaOrig="14824" w:dyaOrig="8494" w14:anchorId="5CEE6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pt;height:268.5pt;mso-width-percent:0;mso-height-percent:0;mso-width-percent:0;mso-height-percent:0" o:ole="">
                <v:imagedata r:id="rId9" o:title=""/>
              </v:shape>
              <o:OLEObject Type="Embed" ProgID="Visio.Drawing.11" ShapeID="_x0000_i1025" DrawAspect="Content" ObjectID="_1678797383" r:id="rId10"/>
            </w:object>
          </w:r>
        </w:p>
        <w:p w14:paraId="4EFAEAA0" w14:textId="77777777" w:rsidR="00260BA3" w:rsidRDefault="00260BA3" w:rsidP="00F705C7">
          <w:r>
            <w:object w:dxaOrig="6540" w:dyaOrig="6625" w14:anchorId="3FF070D0">
              <v:shape id="_x0000_i1026" type="#_x0000_t75" style="width:327pt;height:331.15pt" o:ole="">
                <v:imagedata r:id="rId11" o:title=""/>
              </v:shape>
              <o:OLEObject Type="Embed" ProgID="Visio.Drawing.11" ShapeID="_x0000_i1026" DrawAspect="Content" ObjectID="_1678797384" r:id="rId12"/>
            </w:object>
          </w:r>
        </w:p>
        <w:p w14:paraId="0B07EDF2" w14:textId="77777777" w:rsidR="00260BA3" w:rsidRDefault="00CD0F63" w:rsidP="00F705C7">
          <w:r>
            <w:rPr>
              <w:rFonts w:hint="eastAsia"/>
            </w:rPr>
            <w:t xml:space="preserve"> </w:t>
          </w:r>
        </w:p>
        <w:p w14:paraId="4A400D05" w14:textId="77777777" w:rsidR="00260BA3" w:rsidRDefault="00260BA3" w:rsidP="00A2583E">
          <w:pPr>
            <w:spacing w:line="360" w:lineRule="auto"/>
          </w:pPr>
          <w:r>
            <w:rPr>
              <w:rFonts w:hint="eastAsia"/>
            </w:rPr>
            <w:t>游客：</w:t>
          </w:r>
          <w:r w:rsidR="00406012">
            <w:rPr>
              <w:rFonts w:hint="eastAsia"/>
            </w:rPr>
            <w:t>可以通过使用案例教学宝查看案例信息，并且能够注册成为学习者</w:t>
          </w:r>
        </w:p>
        <w:p w14:paraId="164043D3" w14:textId="77777777" w:rsidR="00260BA3" w:rsidRDefault="00260BA3" w:rsidP="00A2583E">
          <w:pPr>
            <w:spacing w:line="360" w:lineRule="auto"/>
          </w:pPr>
          <w:r>
            <w:rPr>
              <w:rFonts w:hint="eastAsia"/>
            </w:rPr>
            <w:t>学习者：</w:t>
          </w:r>
          <w:r w:rsidR="00406012">
            <w:rPr>
              <w:rFonts w:hint="eastAsia"/>
            </w:rPr>
            <w:t>可以通过使用案例教学宝一键生成实例，并且进行管理，邀请小组成员和指导者，</w:t>
          </w:r>
        </w:p>
        <w:p w14:paraId="3A76A24F" w14:textId="77777777" w:rsidR="00406012" w:rsidRDefault="00406012" w:rsidP="00A2583E">
          <w:pPr>
            <w:spacing w:line="360" w:lineRule="auto"/>
          </w:pPr>
          <w:r>
            <w:rPr>
              <w:rFonts w:hint="eastAsia"/>
            </w:rPr>
            <w:t>在学习过程中可以使用私信功能进行交流，还能通过文件系统管理小组文件。</w:t>
          </w:r>
        </w:p>
        <w:p w14:paraId="743D946D" w14:textId="77777777" w:rsidR="00260BA3" w:rsidRDefault="00260BA3" w:rsidP="00A2583E">
          <w:pPr>
            <w:spacing w:line="360" w:lineRule="auto"/>
          </w:pPr>
          <w:r>
            <w:rPr>
              <w:rFonts w:hint="eastAsia"/>
            </w:rPr>
            <w:t>指导者：</w:t>
          </w:r>
          <w:r w:rsidR="00406012">
            <w:rPr>
              <w:rFonts w:hint="eastAsia"/>
            </w:rPr>
            <w:t>可以通过使用案例教学</w:t>
          </w:r>
          <w:proofErr w:type="gramStart"/>
          <w:r w:rsidR="00406012">
            <w:rPr>
              <w:rFonts w:hint="eastAsia"/>
            </w:rPr>
            <w:t>宝</w:t>
          </w:r>
          <w:r w:rsidR="00A2583E">
            <w:rPr>
              <w:rFonts w:hint="eastAsia"/>
            </w:rPr>
            <w:t>创建</w:t>
          </w:r>
          <w:proofErr w:type="gramEnd"/>
          <w:r w:rsidR="00A2583E">
            <w:rPr>
              <w:rFonts w:hint="eastAsia"/>
            </w:rPr>
            <w:t>案例，一键生成实例，</w:t>
          </w:r>
          <w:proofErr w:type="gramStart"/>
          <w:r w:rsidR="00A2583E">
            <w:rPr>
              <w:rFonts w:hint="eastAsia"/>
            </w:rPr>
            <w:t>邀学习</w:t>
          </w:r>
          <w:proofErr w:type="gramEnd"/>
          <w:r w:rsidR="00A2583E">
            <w:rPr>
              <w:rFonts w:hint="eastAsia"/>
            </w:rPr>
            <w:t>者参加，并且接收来自学习者的指导者邀请，还能查看自己指导的案例的具体信息，和其中的学习者交流。</w:t>
          </w:r>
        </w:p>
        <w:p w14:paraId="797410BB" w14:textId="77777777" w:rsidR="00260BA3" w:rsidRPr="00F705C7" w:rsidRDefault="00260BA3" w:rsidP="00A2583E">
          <w:pPr>
            <w:spacing w:line="360" w:lineRule="auto"/>
          </w:pPr>
          <w:r>
            <w:rPr>
              <w:rFonts w:hint="eastAsia"/>
            </w:rPr>
            <w:t>管理者：</w:t>
          </w:r>
          <w:r w:rsidR="00A2583E">
            <w:rPr>
              <w:rFonts w:hint="eastAsia"/>
            </w:rPr>
            <w:t>可以使用案例教学宝进行整个APP的管理，包括最基本的学习者，指导者的个人信息，以及案例</w:t>
          </w:r>
          <w:r w:rsidR="000465B9">
            <w:rPr>
              <w:rFonts w:hint="eastAsia"/>
            </w:rPr>
            <w:t>和实例</w:t>
          </w:r>
          <w:r w:rsidR="00A2583E">
            <w:rPr>
              <w:rFonts w:hint="eastAsia"/>
            </w:rPr>
            <w:t>的增，删，查，改等。</w:t>
          </w:r>
        </w:p>
        <w:p w14:paraId="74B2CEF1" w14:textId="77777777" w:rsidR="007164D1" w:rsidRDefault="007164D1" w:rsidP="007164D1">
          <w:pPr>
            <w:pStyle w:val="2"/>
            <w:numPr>
              <w:ilvl w:val="1"/>
              <w:numId w:val="2"/>
            </w:numPr>
            <w:rPr>
              <w:rFonts w:asciiTheme="majorEastAsia" w:eastAsiaTheme="majorEastAsia"/>
            </w:rPr>
          </w:pPr>
          <w:bookmarkStart w:id="17" w:name="_Toc27058122"/>
          <w:r>
            <w:rPr>
              <w:rFonts w:asciiTheme="majorEastAsia" w:eastAsiaTheme="majorEastAsia" w:hint="eastAsia"/>
            </w:rPr>
            <w:lastRenderedPageBreak/>
            <w:t>特性图</w:t>
          </w:r>
          <w:bookmarkEnd w:id="17"/>
        </w:p>
        <w:p w14:paraId="0AB9DAE1" w14:textId="77777777" w:rsidR="001F74B7" w:rsidRPr="001F74B7" w:rsidRDefault="00C40112" w:rsidP="001F74B7">
          <w:r>
            <w:rPr>
              <w:noProof/>
            </w:rPr>
            <w:object w:dxaOrig="12025" w:dyaOrig="5441" w14:anchorId="0624C06B">
              <v:shape id="_x0000_i1027" type="#_x0000_t75" alt="" style="width:414.75pt;height:186.75pt;mso-width-percent:0;mso-height-percent:0;mso-width-percent:0;mso-height-percent:0" o:ole="">
                <v:imagedata r:id="rId13" o:title=""/>
              </v:shape>
              <o:OLEObject Type="Embed" ProgID="Visio.Drawing.11" ShapeID="_x0000_i1027" DrawAspect="Content" ObjectID="_1678797385" r:id="rId14"/>
            </w:object>
          </w:r>
        </w:p>
        <w:p w14:paraId="170EAFCD" w14:textId="77777777" w:rsidR="007164D1" w:rsidRPr="007164D1" w:rsidRDefault="007164D1" w:rsidP="007164D1"/>
        <w:p w14:paraId="297AF895" w14:textId="77777777" w:rsidR="007164D1" w:rsidRDefault="004E3C1E" w:rsidP="00916CC7">
          <w:pPr>
            <w:spacing w:line="360" w:lineRule="auto"/>
          </w:pPr>
          <w:r>
            <w:rPr>
              <w:rFonts w:hint="eastAsia"/>
            </w:rPr>
            <w:t>案例管理：指导者和学习者还有管理员可以进行案例和实例的管理，其中指导者拥有添加案例，修改案例；案例拥有者和管理员可以删除案例。</w:t>
          </w:r>
        </w:p>
        <w:p w14:paraId="6D9F2CF0" w14:textId="77777777" w:rsidR="00CD0F63" w:rsidRDefault="004E3C1E" w:rsidP="00916CC7">
          <w:pPr>
            <w:spacing w:line="360" w:lineRule="auto"/>
          </w:pPr>
          <w:r>
            <w:rPr>
              <w:rFonts w:hint="eastAsia"/>
            </w:rPr>
            <w:t>交流：学习者和指导者可以通过案例教学宝</w:t>
          </w:r>
          <w:r w:rsidR="00916CC7">
            <w:rPr>
              <w:rFonts w:hint="eastAsia"/>
            </w:rPr>
            <w:t>的私信等功能进行交流。</w:t>
          </w:r>
        </w:p>
        <w:p w14:paraId="0E8BF7F7" w14:textId="77777777" w:rsidR="00CD0F63" w:rsidRPr="007164D1" w:rsidRDefault="00CD0F63" w:rsidP="00916CC7">
          <w:pPr>
            <w:spacing w:line="360" w:lineRule="auto"/>
          </w:pPr>
          <w:r>
            <w:rPr>
              <w:rFonts w:hint="eastAsia"/>
            </w:rPr>
            <w:t>参与案例：</w:t>
          </w:r>
          <w:r w:rsidR="00916CC7">
            <w:rPr>
              <w:rFonts w:hint="eastAsia"/>
            </w:rPr>
            <w:t>学习者可以参与到案例中的一个实例，主要功能是实例创建，分配角色，文件管理系统等。</w:t>
          </w:r>
        </w:p>
        <w:p w14:paraId="2AB46D1D" w14:textId="77777777" w:rsidR="00157E55" w:rsidRPr="00157E55" w:rsidRDefault="00157E55" w:rsidP="00157E55"/>
        <w:p w14:paraId="66CAB5B8" w14:textId="77777777" w:rsidR="004F5559" w:rsidRPr="00D30D53" w:rsidRDefault="00586B29" w:rsidP="001E04E3">
          <w:pPr>
            <w:pStyle w:val="1"/>
            <w:numPr>
              <w:ilvl w:val="0"/>
              <w:numId w:val="3"/>
            </w:numPr>
            <w:rPr>
              <w:rFonts w:asciiTheme="majorEastAsia" w:eastAsiaTheme="majorEastAsia"/>
            </w:rPr>
          </w:pPr>
          <w:bookmarkStart w:id="18" w:name="_Toc27058123"/>
          <w:r w:rsidRPr="00D30D53">
            <w:rPr>
              <w:rFonts w:asciiTheme="majorEastAsia" w:eastAsiaTheme="majorEastAsia" w:hint="eastAsia"/>
            </w:rPr>
            <w:t>项目干系人</w:t>
          </w:r>
          <w:bookmarkEnd w:id="18"/>
        </w:p>
        <w:p w14:paraId="09AA38ED" w14:textId="77777777" w:rsidR="004F5559" w:rsidRPr="00D30D53" w:rsidRDefault="00586B29" w:rsidP="007164D1">
          <w:pPr>
            <w:pStyle w:val="2"/>
            <w:numPr>
              <w:ilvl w:val="1"/>
              <w:numId w:val="5"/>
            </w:numPr>
            <w:rPr>
              <w:rFonts w:asciiTheme="majorEastAsia" w:eastAsiaTheme="majorEastAsia"/>
            </w:rPr>
          </w:pPr>
          <w:bookmarkStart w:id="19" w:name="_Toc22465102"/>
          <w:bookmarkStart w:id="20" w:name="_Toc27058124"/>
          <w:r w:rsidRPr="00D30D53">
            <w:rPr>
              <w:rFonts w:asciiTheme="majorEastAsia" w:eastAsiaTheme="majorEastAsia" w:hint="eastAsia"/>
            </w:rPr>
            <w:t>客户</w:t>
          </w:r>
          <w:bookmarkEnd w:id="19"/>
          <w:bookmarkEnd w:id="20"/>
        </w:p>
        <w:tbl>
          <w:tblPr>
            <w:tblStyle w:val="ab"/>
            <w:tblW w:w="9600" w:type="dxa"/>
            <w:tblLayout w:type="fixed"/>
            <w:tblLook w:val="04A0" w:firstRow="1" w:lastRow="0" w:firstColumn="1" w:lastColumn="0" w:noHBand="0" w:noVBand="1"/>
          </w:tblPr>
          <w:tblGrid>
            <w:gridCol w:w="1274"/>
            <w:gridCol w:w="1275"/>
            <w:gridCol w:w="1274"/>
            <w:gridCol w:w="1275"/>
            <w:gridCol w:w="1274"/>
            <w:gridCol w:w="3228"/>
          </w:tblGrid>
          <w:tr w:rsidR="004F5559" w:rsidRPr="00D30D53" w14:paraId="02AE403B" w14:textId="77777777">
            <w:trPr>
              <w:trHeight w:val="243"/>
            </w:trPr>
            <w:tc>
              <w:tcPr>
                <w:tcW w:w="1274" w:type="dxa"/>
              </w:tcPr>
              <w:p w14:paraId="625690D8"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275" w:type="dxa"/>
              </w:tcPr>
              <w:p w14:paraId="2DFFA9E1"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274" w:type="dxa"/>
              </w:tcPr>
              <w:p w14:paraId="4424D66F"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275" w:type="dxa"/>
              </w:tcPr>
              <w:p w14:paraId="544334EB"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274" w:type="dxa"/>
              </w:tcPr>
              <w:p w14:paraId="3151F7FC"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228" w:type="dxa"/>
              </w:tcPr>
              <w:p w14:paraId="30A34581"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1ABC1678" w14:textId="77777777">
            <w:trPr>
              <w:trHeight w:val="1645"/>
            </w:trPr>
            <w:tc>
              <w:tcPr>
                <w:tcW w:w="1274" w:type="dxa"/>
              </w:tcPr>
              <w:p w14:paraId="71E2CD28" w14:textId="77777777" w:rsidR="004F5559" w:rsidRPr="00D30D53" w:rsidRDefault="00586B29">
                <w:pPr>
                  <w:jc w:val="left"/>
                  <w:rPr>
                    <w:rFonts w:asciiTheme="majorEastAsia" w:eastAsiaTheme="majorEastAsia"/>
                  </w:rPr>
                </w:pPr>
                <w:r w:rsidRPr="00D30D53">
                  <w:rPr>
                    <w:rFonts w:asciiTheme="majorEastAsia" w:eastAsiaTheme="majorEastAsia" w:hint="eastAsia"/>
                  </w:rPr>
                  <w:t>侯宏伦</w:t>
                </w:r>
              </w:p>
            </w:tc>
            <w:tc>
              <w:tcPr>
                <w:tcW w:w="1275" w:type="dxa"/>
              </w:tcPr>
              <w:p w14:paraId="24E55A71"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客户</w:t>
                </w:r>
              </w:p>
            </w:tc>
            <w:tc>
              <w:tcPr>
                <w:tcW w:w="1274" w:type="dxa"/>
              </w:tcPr>
              <w:p w14:paraId="0DCB629E"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4E92F867" w14:textId="77777777" w:rsidR="004F5559" w:rsidRPr="00D30D53" w:rsidRDefault="00586B29">
                <w:pPr>
                  <w:jc w:val="left"/>
                  <w:rPr>
                    <w:rFonts w:asciiTheme="majorEastAsia" w:eastAsiaTheme="majorEastAsia"/>
                  </w:rPr>
                </w:pPr>
                <w:r w:rsidRPr="00D30D53">
                  <w:rPr>
                    <w:rFonts w:asciiTheme="majorEastAsia" w:eastAsiaTheme="majorEastAsia" w:hint="eastAsia"/>
                  </w:rPr>
                  <w:t>任务下达者强烈支持，严格约束</w:t>
                </w:r>
              </w:p>
            </w:tc>
            <w:tc>
              <w:tcPr>
                <w:tcW w:w="1274" w:type="dxa"/>
              </w:tcPr>
              <w:p w14:paraId="77505950" w14:textId="77777777" w:rsidR="004F5559" w:rsidRPr="00D30D53" w:rsidRDefault="00586B29">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607F405B"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5" w:history="1">
                  <w:r w:rsidRPr="00D30D53">
                    <w:rPr>
                      <w:rStyle w:val="ac"/>
                      <w:rFonts w:asciiTheme="majorEastAsia" w:eastAsiaTheme="majorEastAsia" w:hint="eastAsia"/>
                    </w:rPr>
                    <w:t>houhl@zucc</w:t>
                  </w:r>
                  <w:r w:rsidRPr="00D30D53">
                    <w:rPr>
                      <w:rStyle w:val="ac"/>
                      <w:rFonts w:asciiTheme="majorEastAsia" w:eastAsiaTheme="majorEastAsia"/>
                    </w:rPr>
                    <w:t>.edu.cn</w:t>
                  </w:r>
                </w:hyperlink>
              </w:p>
              <w:p w14:paraId="0CD4CB4A" w14:textId="77777777" w:rsidR="004F5559" w:rsidRPr="00D30D53" w:rsidRDefault="004F5559">
                <w:pPr>
                  <w:jc w:val="left"/>
                  <w:rPr>
                    <w:rFonts w:asciiTheme="majorEastAsia" w:eastAsiaTheme="majorEastAsia"/>
                  </w:rPr>
                </w:pPr>
              </w:p>
              <w:p w14:paraId="5A877C65" w14:textId="77777777" w:rsidR="004F5559" w:rsidRPr="00D30D53" w:rsidRDefault="004F5559">
                <w:pPr>
                  <w:jc w:val="left"/>
                  <w:rPr>
                    <w:rFonts w:asciiTheme="majorEastAsia" w:eastAsiaTheme="majorEastAsia"/>
                  </w:rPr>
                </w:pPr>
              </w:p>
            </w:tc>
          </w:tr>
          <w:tr w:rsidR="004F5559" w:rsidRPr="00D30D53" w14:paraId="276287C3" w14:textId="77777777">
            <w:trPr>
              <w:trHeight w:val="953"/>
            </w:trPr>
            <w:tc>
              <w:tcPr>
                <w:tcW w:w="1274" w:type="dxa"/>
              </w:tcPr>
              <w:p w14:paraId="3CB6C306"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275" w:type="dxa"/>
              </w:tcPr>
              <w:p w14:paraId="4A649751" w14:textId="77777777" w:rsidR="004F5559" w:rsidRPr="00D30D53" w:rsidRDefault="00586B29">
                <w:pPr>
                  <w:jc w:val="left"/>
                  <w:rPr>
                    <w:rFonts w:asciiTheme="majorEastAsia" w:eastAsiaTheme="majorEastAsia"/>
                  </w:rPr>
                </w:pPr>
                <w:r w:rsidRPr="00D30D53">
                  <w:rPr>
                    <w:rFonts w:asciiTheme="majorEastAsia" w:eastAsiaTheme="majorEastAsia" w:hint="eastAsia"/>
                  </w:rPr>
                  <w:t>需求任务下达者、监督者</w:t>
                </w:r>
              </w:p>
            </w:tc>
            <w:tc>
              <w:tcPr>
                <w:tcW w:w="1274" w:type="dxa"/>
              </w:tcPr>
              <w:p w14:paraId="100DEBF9"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0122785E"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2270578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228" w:type="dxa"/>
              </w:tcPr>
              <w:p w14:paraId="4AD9FA42"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6"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tc>
          </w:tr>
          <w:tr w:rsidR="00B95C9C" w:rsidRPr="00D30D53" w14:paraId="5E47FB3D" w14:textId="77777777">
            <w:trPr>
              <w:trHeight w:val="953"/>
            </w:trPr>
            <w:tc>
              <w:tcPr>
                <w:tcW w:w="1274" w:type="dxa"/>
              </w:tcPr>
              <w:p w14:paraId="09FF1477" w14:textId="77777777" w:rsidR="00B95C9C" w:rsidRPr="00D30D53" w:rsidRDefault="00B95C9C" w:rsidP="00B95C9C">
                <w:pPr>
                  <w:jc w:val="left"/>
                  <w:rPr>
                    <w:rFonts w:asciiTheme="majorEastAsia" w:eastAsiaTheme="majorEastAsia"/>
                  </w:rPr>
                </w:pPr>
                <w:r>
                  <w:rPr>
                    <w:rFonts w:asciiTheme="majorEastAsia" w:eastAsiaTheme="majorEastAsia" w:hint="eastAsia"/>
                  </w:rPr>
                  <w:lastRenderedPageBreak/>
                  <w:t>叶文武</w:t>
                </w:r>
              </w:p>
            </w:tc>
            <w:tc>
              <w:tcPr>
                <w:tcW w:w="1275" w:type="dxa"/>
              </w:tcPr>
              <w:p w14:paraId="19C0DDCB" w14:textId="77777777" w:rsidR="00B95C9C" w:rsidRPr="00D30D53" w:rsidRDefault="00B95C9C" w:rsidP="00B95C9C">
                <w:pPr>
                  <w:jc w:val="left"/>
                  <w:rPr>
                    <w:rFonts w:asciiTheme="majorEastAsia" w:eastAsiaTheme="majorEastAsia"/>
                  </w:rPr>
                </w:pPr>
                <w:r w:rsidRPr="00453EC0">
                  <w:rPr>
                    <w:rFonts w:asciiTheme="majorEastAsia" w:eastAsiaTheme="majorEastAsia" w:hint="eastAsia"/>
                  </w:rPr>
                  <w:t>案例提供者</w:t>
                </w:r>
              </w:p>
            </w:tc>
            <w:tc>
              <w:tcPr>
                <w:tcW w:w="1274" w:type="dxa"/>
              </w:tcPr>
              <w:p w14:paraId="17096FF1"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开发组织以外</w:t>
                </w:r>
              </w:p>
            </w:tc>
            <w:tc>
              <w:tcPr>
                <w:tcW w:w="1275" w:type="dxa"/>
              </w:tcPr>
              <w:p w14:paraId="6018370F"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强烈支持任务完成</w:t>
                </w:r>
              </w:p>
            </w:tc>
            <w:tc>
              <w:tcPr>
                <w:tcW w:w="1274" w:type="dxa"/>
              </w:tcPr>
              <w:p w14:paraId="1C05115E" w14:textId="77777777" w:rsidR="00B95C9C" w:rsidRPr="00D30D53" w:rsidRDefault="00B95C9C" w:rsidP="00B95C9C">
                <w:pPr>
                  <w:jc w:val="left"/>
                  <w:rPr>
                    <w:rFonts w:asciiTheme="majorEastAsia" w:eastAsiaTheme="majorEastAsia"/>
                  </w:rPr>
                </w:pPr>
                <w:r w:rsidRPr="00D30D53">
                  <w:rPr>
                    <w:rFonts w:asciiTheme="majorEastAsia" w:eastAsiaTheme="majorEastAsia" w:hint="eastAsia"/>
                  </w:rPr>
                  <w:t>学生的项目经验不足，不能完全严格按照实际项目开发过程。</w:t>
                </w:r>
              </w:p>
            </w:tc>
            <w:tc>
              <w:tcPr>
                <w:tcW w:w="3228" w:type="dxa"/>
              </w:tcPr>
              <w:p w14:paraId="0978119A" w14:textId="77777777" w:rsidR="00B95C9C" w:rsidRPr="00D30D53" w:rsidRDefault="00B95C9C" w:rsidP="00B95C9C">
                <w:pPr>
                  <w:jc w:val="left"/>
                  <w:rPr>
                    <w:rFonts w:asciiTheme="majorEastAsia" w:eastAsiaTheme="majorEastAsia"/>
                  </w:rPr>
                </w:pPr>
              </w:p>
            </w:tc>
          </w:tr>
        </w:tbl>
        <w:p w14:paraId="0A7E3924" w14:textId="77777777" w:rsidR="004F5559" w:rsidRPr="00D30D53" w:rsidRDefault="004F5559">
          <w:pPr>
            <w:rPr>
              <w:rFonts w:asciiTheme="majorEastAsia" w:eastAsiaTheme="majorEastAsia"/>
            </w:rPr>
          </w:pPr>
        </w:p>
        <w:p w14:paraId="2762D5B9" w14:textId="77777777" w:rsidR="004F5559" w:rsidRPr="00D30D53" w:rsidRDefault="00586B29" w:rsidP="007164D1">
          <w:pPr>
            <w:pStyle w:val="2"/>
            <w:numPr>
              <w:ilvl w:val="1"/>
              <w:numId w:val="5"/>
            </w:numPr>
            <w:rPr>
              <w:rFonts w:asciiTheme="majorEastAsia" w:eastAsiaTheme="majorEastAsia"/>
            </w:rPr>
          </w:pPr>
          <w:bookmarkStart w:id="21" w:name="_Toc22465103"/>
          <w:bookmarkStart w:id="22" w:name="_Toc27058125"/>
          <w:r w:rsidRPr="00D30D53">
            <w:rPr>
              <w:rFonts w:asciiTheme="majorEastAsia" w:eastAsiaTheme="majorEastAsia" w:hint="eastAsia"/>
            </w:rPr>
            <w:t>用户</w:t>
          </w:r>
          <w:bookmarkEnd w:id="21"/>
          <w:bookmarkEnd w:id="22"/>
        </w:p>
        <w:tbl>
          <w:tblPr>
            <w:tblStyle w:val="ab"/>
            <w:tblW w:w="9840" w:type="dxa"/>
            <w:tblLayout w:type="fixed"/>
            <w:tblLook w:val="04A0" w:firstRow="1" w:lastRow="0" w:firstColumn="1" w:lastColumn="0" w:noHBand="0" w:noVBand="1"/>
          </w:tblPr>
          <w:tblGrid>
            <w:gridCol w:w="1306"/>
            <w:gridCol w:w="1307"/>
            <w:gridCol w:w="1306"/>
            <w:gridCol w:w="1306"/>
            <w:gridCol w:w="1307"/>
            <w:gridCol w:w="3308"/>
          </w:tblGrid>
          <w:tr w:rsidR="004F5559" w:rsidRPr="00D30D53" w14:paraId="0D267CD3" w14:textId="77777777">
            <w:trPr>
              <w:trHeight w:val="281"/>
            </w:trPr>
            <w:tc>
              <w:tcPr>
                <w:tcW w:w="1306" w:type="dxa"/>
              </w:tcPr>
              <w:p w14:paraId="15ADE42A" w14:textId="77777777" w:rsidR="004F5559" w:rsidRPr="00D30D53" w:rsidRDefault="00586B29">
                <w:pPr>
                  <w:jc w:val="left"/>
                  <w:rPr>
                    <w:rFonts w:asciiTheme="majorEastAsia" w:eastAsiaTheme="majorEastAsia"/>
                  </w:rPr>
                </w:pPr>
                <w:r w:rsidRPr="00D30D53">
                  <w:rPr>
                    <w:rFonts w:asciiTheme="majorEastAsia" w:eastAsiaTheme="majorEastAsia" w:hint="eastAsia"/>
                  </w:rPr>
                  <w:t>姓名</w:t>
                </w:r>
              </w:p>
            </w:tc>
            <w:tc>
              <w:tcPr>
                <w:tcW w:w="1307" w:type="dxa"/>
              </w:tcPr>
              <w:p w14:paraId="4B16DD73" w14:textId="77777777" w:rsidR="004F5559" w:rsidRPr="00D30D53" w:rsidRDefault="00586B29">
                <w:pPr>
                  <w:jc w:val="left"/>
                  <w:rPr>
                    <w:rFonts w:asciiTheme="majorEastAsia" w:eastAsiaTheme="majorEastAsia"/>
                  </w:rPr>
                </w:pPr>
                <w:r w:rsidRPr="00D30D53">
                  <w:rPr>
                    <w:rFonts w:asciiTheme="majorEastAsia" w:eastAsiaTheme="majorEastAsia" w:hint="eastAsia"/>
                  </w:rPr>
                  <w:t>角色</w:t>
                </w:r>
              </w:p>
            </w:tc>
            <w:tc>
              <w:tcPr>
                <w:tcW w:w="1306" w:type="dxa"/>
              </w:tcPr>
              <w:p w14:paraId="473A557A" w14:textId="77777777" w:rsidR="004F5559" w:rsidRPr="00D30D53" w:rsidRDefault="00586B29">
                <w:pPr>
                  <w:jc w:val="left"/>
                  <w:rPr>
                    <w:rFonts w:asciiTheme="majorEastAsia" w:eastAsiaTheme="majorEastAsia"/>
                  </w:rPr>
                </w:pPr>
                <w:r w:rsidRPr="00D30D53">
                  <w:rPr>
                    <w:rFonts w:asciiTheme="majorEastAsia" w:eastAsiaTheme="majorEastAsia" w:hint="eastAsia"/>
                  </w:rPr>
                  <w:t>分类</w:t>
                </w:r>
              </w:p>
            </w:tc>
            <w:tc>
              <w:tcPr>
                <w:tcW w:w="1306" w:type="dxa"/>
              </w:tcPr>
              <w:p w14:paraId="23EDF4DA" w14:textId="77777777" w:rsidR="004F5559" w:rsidRPr="00D30D53" w:rsidRDefault="00586B29">
                <w:pPr>
                  <w:jc w:val="left"/>
                  <w:rPr>
                    <w:rFonts w:asciiTheme="majorEastAsia" w:eastAsiaTheme="majorEastAsia"/>
                  </w:rPr>
                </w:pPr>
                <w:r w:rsidRPr="00D30D53">
                  <w:rPr>
                    <w:rFonts w:asciiTheme="majorEastAsia" w:eastAsiaTheme="majorEastAsia" w:hint="eastAsia"/>
                  </w:rPr>
                  <w:t>态度</w:t>
                </w:r>
              </w:p>
            </w:tc>
            <w:tc>
              <w:tcPr>
                <w:tcW w:w="1307" w:type="dxa"/>
              </w:tcPr>
              <w:p w14:paraId="7AD70644" w14:textId="77777777" w:rsidR="004F5559" w:rsidRPr="00D30D53" w:rsidRDefault="00586B29">
                <w:pPr>
                  <w:jc w:val="left"/>
                  <w:rPr>
                    <w:rFonts w:asciiTheme="majorEastAsia" w:eastAsiaTheme="majorEastAsia"/>
                  </w:rPr>
                </w:pPr>
                <w:r w:rsidRPr="00D30D53">
                  <w:rPr>
                    <w:rFonts w:asciiTheme="majorEastAsia" w:eastAsiaTheme="majorEastAsia" w:hint="eastAsia"/>
                  </w:rPr>
                  <w:t>约束</w:t>
                </w:r>
              </w:p>
            </w:tc>
            <w:tc>
              <w:tcPr>
                <w:tcW w:w="3308" w:type="dxa"/>
              </w:tcPr>
              <w:p w14:paraId="26184BF3" w14:textId="77777777" w:rsidR="004F5559" w:rsidRPr="00D30D53" w:rsidRDefault="00586B29">
                <w:pPr>
                  <w:jc w:val="left"/>
                  <w:rPr>
                    <w:rFonts w:asciiTheme="majorEastAsia" w:eastAsiaTheme="majorEastAsia"/>
                  </w:rPr>
                </w:pPr>
                <w:r w:rsidRPr="00D30D53">
                  <w:rPr>
                    <w:rFonts w:asciiTheme="majorEastAsia" w:eastAsiaTheme="majorEastAsia" w:hint="eastAsia"/>
                  </w:rPr>
                  <w:t>联系方式</w:t>
                </w:r>
              </w:p>
            </w:tc>
          </w:tr>
          <w:tr w:rsidR="004F5559" w:rsidRPr="00D30D53" w14:paraId="4763F70E" w14:textId="77777777">
            <w:trPr>
              <w:trHeight w:val="1094"/>
            </w:trPr>
            <w:tc>
              <w:tcPr>
                <w:tcW w:w="1306" w:type="dxa"/>
              </w:tcPr>
              <w:p w14:paraId="188F7270" w14:textId="77777777" w:rsidR="004F5559" w:rsidRPr="00D30D53" w:rsidRDefault="00586B29">
                <w:pPr>
                  <w:jc w:val="left"/>
                  <w:rPr>
                    <w:rFonts w:asciiTheme="majorEastAsia" w:eastAsiaTheme="majorEastAsia"/>
                  </w:rPr>
                </w:pPr>
                <w:r w:rsidRPr="00D30D53">
                  <w:rPr>
                    <w:rFonts w:asciiTheme="majorEastAsia" w:eastAsiaTheme="majorEastAsia" w:hint="eastAsia"/>
                  </w:rPr>
                  <w:t>杨枨</w:t>
                </w:r>
              </w:p>
            </w:tc>
            <w:tc>
              <w:tcPr>
                <w:tcW w:w="1307" w:type="dxa"/>
              </w:tcPr>
              <w:p w14:paraId="5225E69D" w14:textId="77777777" w:rsidR="004F5559" w:rsidRPr="00D30D53" w:rsidRDefault="00586B29">
                <w:pPr>
                  <w:jc w:val="left"/>
                  <w:rPr>
                    <w:rFonts w:asciiTheme="majorEastAsia" w:eastAsiaTheme="majorEastAsia"/>
                  </w:rPr>
                </w:pPr>
                <w:r w:rsidRPr="00D30D53">
                  <w:rPr>
                    <w:rFonts w:asciiTheme="majorEastAsia" w:eastAsiaTheme="majorEastAsia" w:hint="eastAsia"/>
                  </w:rPr>
                  <w:t>教师用户代表</w:t>
                </w:r>
              </w:p>
            </w:tc>
            <w:tc>
              <w:tcPr>
                <w:tcW w:w="1306" w:type="dxa"/>
              </w:tcPr>
              <w:p w14:paraId="130CEA28" w14:textId="77777777" w:rsidR="004F5559" w:rsidRPr="00D30D53" w:rsidRDefault="00586B29">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717FC131" w14:textId="77777777" w:rsidR="004F5559" w:rsidRPr="00D30D53" w:rsidRDefault="00586B29">
                <w:pPr>
                  <w:jc w:val="left"/>
                  <w:rPr>
                    <w:rFonts w:asciiTheme="majorEastAsia" w:eastAsiaTheme="majorEastAsia"/>
                  </w:rPr>
                </w:pPr>
                <w:r w:rsidRPr="00D30D53">
                  <w:rPr>
                    <w:rFonts w:asciiTheme="majorEastAsia" w:eastAsiaTheme="majorEastAsia" w:hint="eastAsia"/>
                  </w:rPr>
                  <w:t>强烈支持任务完成</w:t>
                </w:r>
              </w:p>
            </w:tc>
            <w:tc>
              <w:tcPr>
                <w:tcW w:w="1307" w:type="dxa"/>
              </w:tcPr>
              <w:p w14:paraId="4D236BA3" w14:textId="77777777" w:rsidR="004F5559" w:rsidRPr="00D30D53" w:rsidRDefault="00586B29">
                <w:pPr>
                  <w:jc w:val="left"/>
                  <w:rPr>
                    <w:rFonts w:asciiTheme="majorEastAsia" w:eastAsiaTheme="majorEastAsia"/>
                  </w:rPr>
                </w:pPr>
                <w:r w:rsidRPr="00D30D53">
                  <w:rPr>
                    <w:rFonts w:asciiTheme="majorEastAsia" w:eastAsiaTheme="majorEastAsia" w:hint="eastAsia"/>
                  </w:rPr>
                  <w:t>同时下达需求和监督多个小组</w:t>
                </w:r>
              </w:p>
            </w:tc>
            <w:tc>
              <w:tcPr>
                <w:tcW w:w="3308" w:type="dxa"/>
              </w:tcPr>
              <w:p w14:paraId="62E52959" w14:textId="77777777" w:rsidR="004F5559" w:rsidRPr="00D30D53" w:rsidRDefault="00586B29">
                <w:pPr>
                  <w:jc w:val="left"/>
                  <w:rPr>
                    <w:rFonts w:asciiTheme="majorEastAsia" w:eastAsiaTheme="majorEastAsia"/>
                  </w:rPr>
                </w:pPr>
                <w:r w:rsidRPr="00D30D53">
                  <w:rPr>
                    <w:rFonts w:asciiTheme="majorEastAsia" w:eastAsiaTheme="majorEastAsia" w:hint="eastAsia"/>
                  </w:rPr>
                  <w:t>邮箱：</w:t>
                </w:r>
                <w:hyperlink r:id="rId17" w:history="1">
                  <w:r w:rsidRPr="00D30D53">
                    <w:rPr>
                      <w:rStyle w:val="ac"/>
                      <w:rFonts w:asciiTheme="majorEastAsia" w:eastAsiaTheme="majorEastAsia"/>
                    </w:rPr>
                    <w:t>yangc</w:t>
                  </w:r>
                  <w:r w:rsidRPr="00D30D53">
                    <w:rPr>
                      <w:rStyle w:val="ac"/>
                      <w:rFonts w:asciiTheme="majorEastAsia" w:eastAsiaTheme="majorEastAsia" w:hint="eastAsia"/>
                    </w:rPr>
                    <w:t>@zucc</w:t>
                  </w:r>
                  <w:r w:rsidRPr="00D30D53">
                    <w:rPr>
                      <w:rStyle w:val="ac"/>
                      <w:rFonts w:asciiTheme="majorEastAsia" w:eastAsiaTheme="majorEastAsia"/>
                    </w:rPr>
                    <w:t>.edu.cn</w:t>
                  </w:r>
                </w:hyperlink>
              </w:p>
              <w:p w14:paraId="0C703312" w14:textId="77777777" w:rsidR="004F5559" w:rsidRPr="00D30D53" w:rsidRDefault="004F5559">
                <w:pPr>
                  <w:jc w:val="left"/>
                  <w:rPr>
                    <w:rFonts w:asciiTheme="majorEastAsia" w:eastAsiaTheme="majorEastAsia"/>
                  </w:rPr>
                </w:pPr>
              </w:p>
            </w:tc>
          </w:tr>
          <w:tr w:rsidR="0070509D" w:rsidRPr="00D30D53" w14:paraId="7B7B5E6D" w14:textId="77777777">
            <w:trPr>
              <w:trHeight w:val="552"/>
            </w:trPr>
            <w:tc>
              <w:tcPr>
                <w:tcW w:w="1306" w:type="dxa"/>
              </w:tcPr>
              <w:p w14:paraId="6109B2CB" w14:textId="77777777" w:rsidR="0070509D" w:rsidRPr="00D30D53" w:rsidRDefault="00157E55">
                <w:pPr>
                  <w:jc w:val="left"/>
                  <w:rPr>
                    <w:rFonts w:asciiTheme="majorEastAsia" w:eastAsiaTheme="majorEastAsia"/>
                  </w:rPr>
                </w:pPr>
                <w:r>
                  <w:rPr>
                    <w:rFonts w:asciiTheme="majorEastAsia" w:eastAsiaTheme="majorEastAsia" w:hint="eastAsia"/>
                  </w:rPr>
                  <w:t>叶文武</w:t>
                </w:r>
              </w:p>
            </w:tc>
            <w:tc>
              <w:tcPr>
                <w:tcW w:w="1307" w:type="dxa"/>
              </w:tcPr>
              <w:p w14:paraId="4C1D065D" w14:textId="77777777" w:rsidR="0070509D" w:rsidRPr="00D30D53" w:rsidRDefault="0070509D">
                <w:pPr>
                  <w:jc w:val="left"/>
                  <w:rPr>
                    <w:rFonts w:asciiTheme="majorEastAsia" w:eastAsiaTheme="majorEastAsia"/>
                  </w:rPr>
                </w:pPr>
                <w:r w:rsidRPr="00D30D53">
                  <w:rPr>
                    <w:rFonts w:asciiTheme="majorEastAsia" w:eastAsiaTheme="majorEastAsia" w:hint="eastAsia"/>
                  </w:rPr>
                  <w:t>游客用户客户代表</w:t>
                </w:r>
              </w:p>
            </w:tc>
            <w:tc>
              <w:tcPr>
                <w:tcW w:w="1306" w:type="dxa"/>
              </w:tcPr>
              <w:p w14:paraId="1089F7DA" w14:textId="77777777" w:rsidR="0070509D" w:rsidRPr="00D30D53" w:rsidRDefault="0070509D">
                <w:pPr>
                  <w:jc w:val="left"/>
                  <w:rPr>
                    <w:rFonts w:asciiTheme="majorEastAsia" w:eastAsiaTheme="majorEastAsia"/>
                  </w:rPr>
                </w:pPr>
                <w:r w:rsidRPr="00D30D53">
                  <w:rPr>
                    <w:rFonts w:asciiTheme="majorEastAsia" w:eastAsiaTheme="majorEastAsia" w:hint="eastAsia"/>
                  </w:rPr>
                  <w:t>开发组织以外</w:t>
                </w:r>
              </w:p>
            </w:tc>
            <w:tc>
              <w:tcPr>
                <w:tcW w:w="1306" w:type="dxa"/>
              </w:tcPr>
              <w:p w14:paraId="17F62669" w14:textId="77777777" w:rsidR="0070509D" w:rsidRPr="00D30D53" w:rsidRDefault="00B22086">
                <w:pPr>
                  <w:jc w:val="left"/>
                  <w:rPr>
                    <w:rFonts w:asciiTheme="majorEastAsia" w:eastAsiaTheme="majorEastAsia"/>
                  </w:rPr>
                </w:pPr>
                <w:r w:rsidRPr="00D30D53">
                  <w:rPr>
                    <w:rFonts w:asciiTheme="majorEastAsia" w:eastAsiaTheme="majorEastAsia" w:hint="eastAsia"/>
                  </w:rPr>
                  <w:t>居中态度</w:t>
                </w:r>
              </w:p>
            </w:tc>
            <w:tc>
              <w:tcPr>
                <w:tcW w:w="1307" w:type="dxa"/>
              </w:tcPr>
              <w:p w14:paraId="592C572B" w14:textId="77777777" w:rsidR="0070509D" w:rsidRPr="00D30D53" w:rsidRDefault="0070509D">
                <w:pPr>
                  <w:jc w:val="left"/>
                  <w:rPr>
                    <w:rFonts w:asciiTheme="majorEastAsia" w:eastAsiaTheme="majorEastAsia"/>
                  </w:rPr>
                </w:pPr>
                <w:r w:rsidRPr="00D30D53">
                  <w:rPr>
                    <w:rFonts w:asciiTheme="majorEastAsia" w:eastAsiaTheme="majorEastAsia" w:hint="eastAsia"/>
                  </w:rPr>
                  <w:t>对该系统不了解</w:t>
                </w:r>
              </w:p>
            </w:tc>
            <w:tc>
              <w:tcPr>
                <w:tcW w:w="3308" w:type="dxa"/>
              </w:tcPr>
              <w:p w14:paraId="15190256" w14:textId="77777777" w:rsidR="0070509D" w:rsidRPr="00D30D53" w:rsidRDefault="0070509D">
                <w:pPr>
                  <w:jc w:val="left"/>
                  <w:rPr>
                    <w:rFonts w:asciiTheme="majorEastAsia" w:eastAsiaTheme="majorEastAsia"/>
                  </w:rPr>
                </w:pPr>
                <w:r w:rsidRPr="00D30D53">
                  <w:rPr>
                    <w:rFonts w:asciiTheme="majorEastAsia" w:eastAsiaTheme="majorEastAsia" w:hint="eastAsia"/>
                  </w:rPr>
                  <w:t>暂无</w:t>
                </w:r>
              </w:p>
            </w:tc>
          </w:tr>
          <w:tr w:rsidR="0070509D" w:rsidRPr="00D30D53" w14:paraId="4D973413" w14:textId="77777777">
            <w:trPr>
              <w:trHeight w:val="562"/>
            </w:trPr>
            <w:tc>
              <w:tcPr>
                <w:tcW w:w="1306" w:type="dxa"/>
              </w:tcPr>
              <w:p w14:paraId="46E27CD9" w14:textId="77777777" w:rsidR="0070509D" w:rsidRPr="00D30D53" w:rsidRDefault="0070509D">
                <w:pPr>
                  <w:jc w:val="left"/>
                  <w:rPr>
                    <w:rFonts w:asciiTheme="majorEastAsia" w:eastAsiaTheme="majorEastAsia"/>
                  </w:rPr>
                </w:pPr>
              </w:p>
            </w:tc>
            <w:tc>
              <w:tcPr>
                <w:tcW w:w="1307" w:type="dxa"/>
              </w:tcPr>
              <w:p w14:paraId="79DC7768" w14:textId="77777777" w:rsidR="0070509D" w:rsidRPr="00D30D53" w:rsidRDefault="0070509D">
                <w:pPr>
                  <w:jc w:val="left"/>
                  <w:rPr>
                    <w:rFonts w:asciiTheme="majorEastAsia" w:eastAsiaTheme="majorEastAsia"/>
                  </w:rPr>
                </w:pPr>
              </w:p>
            </w:tc>
            <w:tc>
              <w:tcPr>
                <w:tcW w:w="1306" w:type="dxa"/>
              </w:tcPr>
              <w:p w14:paraId="19DDC42C" w14:textId="77777777" w:rsidR="0070509D" w:rsidRPr="00D30D53" w:rsidRDefault="0070509D">
                <w:pPr>
                  <w:jc w:val="left"/>
                  <w:rPr>
                    <w:rFonts w:asciiTheme="majorEastAsia" w:eastAsiaTheme="majorEastAsia"/>
                  </w:rPr>
                </w:pPr>
              </w:p>
            </w:tc>
            <w:tc>
              <w:tcPr>
                <w:tcW w:w="1306" w:type="dxa"/>
              </w:tcPr>
              <w:p w14:paraId="6BBB9B55" w14:textId="77777777" w:rsidR="0070509D" w:rsidRPr="00D30D53" w:rsidRDefault="0070509D">
                <w:pPr>
                  <w:jc w:val="left"/>
                  <w:rPr>
                    <w:rFonts w:asciiTheme="majorEastAsia" w:eastAsiaTheme="majorEastAsia"/>
                  </w:rPr>
                </w:pPr>
              </w:p>
            </w:tc>
            <w:tc>
              <w:tcPr>
                <w:tcW w:w="1307" w:type="dxa"/>
              </w:tcPr>
              <w:p w14:paraId="1742F36F" w14:textId="77777777" w:rsidR="0070509D" w:rsidRPr="00D30D53" w:rsidRDefault="0070509D">
                <w:pPr>
                  <w:jc w:val="left"/>
                  <w:rPr>
                    <w:rFonts w:asciiTheme="majorEastAsia" w:eastAsiaTheme="majorEastAsia"/>
                  </w:rPr>
                </w:pPr>
              </w:p>
            </w:tc>
            <w:tc>
              <w:tcPr>
                <w:tcW w:w="3308" w:type="dxa"/>
              </w:tcPr>
              <w:p w14:paraId="7E819DFF" w14:textId="77777777" w:rsidR="0070509D" w:rsidRPr="00D30D53" w:rsidRDefault="0070509D">
                <w:pPr>
                  <w:jc w:val="left"/>
                  <w:rPr>
                    <w:rFonts w:asciiTheme="majorEastAsia" w:eastAsiaTheme="majorEastAsia"/>
                  </w:rPr>
                </w:pPr>
              </w:p>
            </w:tc>
          </w:tr>
        </w:tbl>
        <w:p w14:paraId="3CB5A13B" w14:textId="77777777" w:rsidR="004F5559" w:rsidRPr="00D30D53" w:rsidRDefault="004F5559">
          <w:pPr>
            <w:rPr>
              <w:rFonts w:asciiTheme="majorEastAsia" w:eastAsiaTheme="majorEastAsia"/>
            </w:rPr>
          </w:pPr>
        </w:p>
        <w:p w14:paraId="1EF73698" w14:textId="77777777" w:rsidR="004F5559" w:rsidRPr="00D30D53" w:rsidRDefault="00586B29" w:rsidP="007164D1">
          <w:pPr>
            <w:pStyle w:val="2"/>
            <w:numPr>
              <w:ilvl w:val="1"/>
              <w:numId w:val="5"/>
            </w:numPr>
            <w:rPr>
              <w:rFonts w:asciiTheme="majorEastAsia" w:eastAsiaTheme="majorEastAsia"/>
            </w:rPr>
          </w:pPr>
          <w:bookmarkStart w:id="23" w:name="_Toc22465104"/>
          <w:bookmarkStart w:id="24" w:name="_Toc27058126"/>
          <w:r w:rsidRPr="00D30D53">
            <w:rPr>
              <w:rFonts w:asciiTheme="majorEastAsia" w:eastAsiaTheme="majorEastAsia" w:hint="eastAsia"/>
            </w:rPr>
            <w:t>项目小组</w:t>
          </w:r>
          <w:bookmarkEnd w:id="23"/>
          <w:bookmarkEnd w:id="24"/>
        </w:p>
        <w:p w14:paraId="76A07253" w14:textId="77777777" w:rsidR="004F5559" w:rsidRPr="00D30D53" w:rsidRDefault="00586B29" w:rsidP="007164D1">
          <w:pPr>
            <w:pStyle w:val="2"/>
            <w:numPr>
              <w:ilvl w:val="1"/>
              <w:numId w:val="5"/>
            </w:numPr>
            <w:rPr>
              <w:rFonts w:asciiTheme="majorEastAsia" w:eastAsiaTheme="majorEastAsia"/>
            </w:rPr>
          </w:pPr>
          <w:bookmarkStart w:id="25" w:name="_Toc22465105"/>
          <w:bookmarkStart w:id="26" w:name="_Toc27058127"/>
          <w:r w:rsidRPr="00D30D53">
            <w:rPr>
              <w:rFonts w:asciiTheme="majorEastAsia" w:eastAsiaTheme="majorEastAsia" w:hint="eastAsia"/>
            </w:rPr>
            <w:t>助教</w:t>
          </w:r>
          <w:bookmarkEnd w:id="25"/>
          <w:bookmarkEnd w:id="26"/>
        </w:p>
        <w:p w14:paraId="1ECA320B" w14:textId="77777777" w:rsidR="004F5559" w:rsidRPr="00D30D53" w:rsidRDefault="00586B29" w:rsidP="001E04E3">
          <w:pPr>
            <w:pStyle w:val="1"/>
            <w:numPr>
              <w:ilvl w:val="0"/>
              <w:numId w:val="3"/>
            </w:numPr>
            <w:rPr>
              <w:rFonts w:asciiTheme="majorEastAsia" w:eastAsiaTheme="majorEastAsia"/>
            </w:rPr>
          </w:pPr>
          <w:bookmarkStart w:id="27" w:name="_Toc27058128"/>
          <w:r w:rsidRPr="00D30D53">
            <w:rPr>
              <w:rFonts w:asciiTheme="majorEastAsia" w:eastAsiaTheme="majorEastAsia" w:hint="eastAsia"/>
            </w:rPr>
            <w:t>项目优先级</w:t>
          </w:r>
          <w:bookmarkEnd w:id="27"/>
        </w:p>
        <w:tbl>
          <w:tblPr>
            <w:tblStyle w:val="ab"/>
            <w:tblW w:w="8296" w:type="dxa"/>
            <w:tblLayout w:type="fixed"/>
            <w:tblLook w:val="04A0" w:firstRow="1" w:lastRow="0" w:firstColumn="1" w:lastColumn="0" w:noHBand="0" w:noVBand="1"/>
          </w:tblPr>
          <w:tblGrid>
            <w:gridCol w:w="2074"/>
            <w:gridCol w:w="2074"/>
            <w:gridCol w:w="2074"/>
            <w:gridCol w:w="2074"/>
          </w:tblGrid>
          <w:tr w:rsidR="004F5559" w:rsidRPr="00D30D53" w14:paraId="3544DE52" w14:textId="77777777">
            <w:tc>
              <w:tcPr>
                <w:tcW w:w="2074" w:type="dxa"/>
              </w:tcPr>
              <w:p w14:paraId="4DEE906F"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维度</w:t>
                </w:r>
              </w:p>
            </w:tc>
            <w:tc>
              <w:tcPr>
                <w:tcW w:w="2074" w:type="dxa"/>
              </w:tcPr>
              <w:p w14:paraId="5427D441"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约束</w:t>
                </w:r>
              </w:p>
            </w:tc>
            <w:tc>
              <w:tcPr>
                <w:tcW w:w="2074" w:type="dxa"/>
              </w:tcPr>
              <w:p w14:paraId="1706AAF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动机</w:t>
                </w:r>
              </w:p>
            </w:tc>
            <w:tc>
              <w:tcPr>
                <w:tcW w:w="2074" w:type="dxa"/>
              </w:tcPr>
              <w:p w14:paraId="75D9880A"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自由度</w:t>
                </w:r>
              </w:p>
            </w:tc>
          </w:tr>
          <w:tr w:rsidR="004F5559" w:rsidRPr="00D30D53" w14:paraId="47236CE0" w14:textId="77777777">
            <w:tc>
              <w:tcPr>
                <w:tcW w:w="2074" w:type="dxa"/>
              </w:tcPr>
              <w:p w14:paraId="2E11BED7"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性能</w:t>
                </w:r>
              </w:p>
            </w:tc>
            <w:tc>
              <w:tcPr>
                <w:tcW w:w="2074" w:type="dxa"/>
              </w:tcPr>
              <w:p w14:paraId="79D309C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实现需求中的所有功能，并能流畅使用</w:t>
                </w:r>
              </w:p>
            </w:tc>
            <w:tc>
              <w:tcPr>
                <w:tcW w:w="2074" w:type="dxa"/>
              </w:tcPr>
              <w:p w14:paraId="302B29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人员学习实现的相关知识</w:t>
                </w:r>
              </w:p>
            </w:tc>
            <w:tc>
              <w:tcPr>
                <w:tcW w:w="2074" w:type="dxa"/>
              </w:tcPr>
              <w:p w14:paraId="02D1D6A0" w14:textId="77777777" w:rsidR="004F5559" w:rsidRPr="00D30D53" w:rsidRDefault="004F5559">
                <w:pPr>
                  <w:rPr>
                    <w:rFonts w:asciiTheme="majorEastAsia" w:eastAsiaTheme="majorEastAsia"/>
                    <w:kern w:val="0"/>
                  </w:rPr>
                </w:pPr>
              </w:p>
            </w:tc>
          </w:tr>
          <w:tr w:rsidR="004F5559" w:rsidRPr="00D30D53" w14:paraId="3C264A3C" w14:textId="77777777">
            <w:tc>
              <w:tcPr>
                <w:tcW w:w="2074" w:type="dxa"/>
              </w:tcPr>
              <w:p w14:paraId="3514A26C"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质量</w:t>
                </w:r>
              </w:p>
            </w:tc>
            <w:tc>
              <w:tcPr>
                <w:tcW w:w="2074" w:type="dxa"/>
              </w:tcPr>
              <w:p w14:paraId="73A7D9EE"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严格制定测试计划，并严格执行，发布前找外行人员进行测评。</w:t>
                </w:r>
              </w:p>
            </w:tc>
            <w:tc>
              <w:tcPr>
                <w:tcW w:w="2074" w:type="dxa"/>
              </w:tcPr>
              <w:p w14:paraId="0960715B" w14:textId="77777777" w:rsidR="004F5559" w:rsidRPr="00D30D53" w:rsidRDefault="004F5559">
                <w:pPr>
                  <w:rPr>
                    <w:rFonts w:asciiTheme="majorEastAsia" w:eastAsiaTheme="majorEastAsia"/>
                    <w:kern w:val="0"/>
                  </w:rPr>
                </w:pPr>
              </w:p>
            </w:tc>
            <w:tc>
              <w:tcPr>
                <w:tcW w:w="2074" w:type="dxa"/>
              </w:tcPr>
              <w:p w14:paraId="53E96721" w14:textId="77777777" w:rsidR="004F5559" w:rsidRPr="00D30D53" w:rsidRDefault="004F5559">
                <w:pPr>
                  <w:rPr>
                    <w:rFonts w:asciiTheme="majorEastAsia" w:eastAsiaTheme="majorEastAsia"/>
                    <w:kern w:val="0"/>
                  </w:rPr>
                </w:pPr>
              </w:p>
            </w:tc>
          </w:tr>
          <w:tr w:rsidR="004F5559" w:rsidRPr="00D30D53" w14:paraId="748E1809" w14:textId="77777777">
            <w:tc>
              <w:tcPr>
                <w:tcW w:w="2074" w:type="dxa"/>
              </w:tcPr>
              <w:p w14:paraId="23FAB33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计划</w:t>
                </w:r>
              </w:p>
            </w:tc>
            <w:tc>
              <w:tcPr>
                <w:tcW w:w="2074" w:type="dxa"/>
              </w:tcPr>
              <w:p w14:paraId="63B93F0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项目经理开发经验不足，制订计划不符合实际情况</w:t>
                </w:r>
              </w:p>
            </w:tc>
            <w:tc>
              <w:tcPr>
                <w:tcW w:w="2074" w:type="dxa"/>
              </w:tcPr>
              <w:p w14:paraId="54B31242"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为了能够更好更优质的进行开发，保证开发计划的进行</w:t>
                </w:r>
              </w:p>
            </w:tc>
            <w:tc>
              <w:tcPr>
                <w:tcW w:w="2074" w:type="dxa"/>
              </w:tcPr>
              <w:p w14:paraId="74D0425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根据课程进度安排项目计划，还会有微调</w:t>
                </w:r>
              </w:p>
            </w:tc>
          </w:tr>
          <w:tr w:rsidR="004F5559" w:rsidRPr="00D30D53" w14:paraId="1B1B37F4" w14:textId="77777777">
            <w:tc>
              <w:tcPr>
                <w:tcW w:w="2074" w:type="dxa"/>
              </w:tcPr>
              <w:p w14:paraId="0A3D0B08"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成本</w:t>
                </w:r>
              </w:p>
            </w:tc>
            <w:tc>
              <w:tcPr>
                <w:tcW w:w="2074" w:type="dxa"/>
              </w:tcPr>
              <w:p w14:paraId="62DCEBD3"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学生开发成本不足</w:t>
                </w:r>
              </w:p>
            </w:tc>
            <w:tc>
              <w:tcPr>
                <w:tcW w:w="2074" w:type="dxa"/>
              </w:tcPr>
              <w:p w14:paraId="504FE727" w14:textId="77777777" w:rsidR="004F5559" w:rsidRPr="00D30D53" w:rsidRDefault="004F5559">
                <w:pPr>
                  <w:rPr>
                    <w:rFonts w:asciiTheme="majorEastAsia" w:eastAsiaTheme="majorEastAsia"/>
                    <w:kern w:val="0"/>
                  </w:rPr>
                </w:pPr>
              </w:p>
            </w:tc>
            <w:tc>
              <w:tcPr>
                <w:tcW w:w="2074" w:type="dxa"/>
              </w:tcPr>
              <w:p w14:paraId="2463936B"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可以申请预算</w:t>
                </w:r>
              </w:p>
            </w:tc>
          </w:tr>
          <w:tr w:rsidR="004F5559" w:rsidRPr="00D30D53" w14:paraId="48C8E9AC" w14:textId="77777777">
            <w:tc>
              <w:tcPr>
                <w:tcW w:w="2074" w:type="dxa"/>
              </w:tcPr>
              <w:p w14:paraId="7E3E5B7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人员</w:t>
                </w:r>
              </w:p>
            </w:tc>
            <w:tc>
              <w:tcPr>
                <w:tcW w:w="2074" w:type="dxa"/>
              </w:tcPr>
              <w:p w14:paraId="3946C2B0"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开发经验不足</w:t>
                </w:r>
              </w:p>
            </w:tc>
            <w:tc>
              <w:tcPr>
                <w:tcW w:w="2074" w:type="dxa"/>
              </w:tcPr>
              <w:p w14:paraId="6AA79C19" w14:textId="77777777" w:rsidR="004F5559" w:rsidRPr="00D30D53" w:rsidRDefault="00586B29">
                <w:pPr>
                  <w:rPr>
                    <w:rFonts w:asciiTheme="majorEastAsia" w:eastAsiaTheme="majorEastAsia"/>
                    <w:kern w:val="0"/>
                  </w:rPr>
                </w:pPr>
                <w:r w:rsidRPr="00D30D53">
                  <w:rPr>
                    <w:rFonts w:asciiTheme="majorEastAsia" w:eastAsiaTheme="majorEastAsia" w:hint="eastAsia"/>
                    <w:kern w:val="0"/>
                  </w:rPr>
                  <w:t>小组成员5人（学生）</w:t>
                </w:r>
              </w:p>
            </w:tc>
            <w:tc>
              <w:tcPr>
                <w:tcW w:w="2074" w:type="dxa"/>
              </w:tcPr>
              <w:p w14:paraId="3B1C53D5" w14:textId="77777777" w:rsidR="004F5559" w:rsidRPr="00D30D53" w:rsidRDefault="00157E55">
                <w:pPr>
                  <w:rPr>
                    <w:rFonts w:asciiTheme="majorEastAsia" w:eastAsiaTheme="majorEastAsia"/>
                    <w:kern w:val="0"/>
                  </w:rPr>
                </w:pPr>
                <w:r>
                  <w:rPr>
                    <w:rFonts w:asciiTheme="majorEastAsia" w:eastAsiaTheme="majorEastAsia" w:hint="eastAsia"/>
                    <w:kern w:val="0"/>
                  </w:rPr>
                  <w:t>课余时间可用于制作与项目相关内容</w:t>
                </w:r>
              </w:p>
            </w:tc>
          </w:tr>
        </w:tbl>
        <w:p w14:paraId="5EB93669" w14:textId="77777777" w:rsidR="004F5559" w:rsidRPr="00D30D53" w:rsidRDefault="004F5559">
          <w:pPr>
            <w:rPr>
              <w:rFonts w:asciiTheme="majorEastAsia" w:eastAsiaTheme="majorEastAsia"/>
            </w:rPr>
          </w:pPr>
        </w:p>
        <w:p w14:paraId="02694C90" w14:textId="77777777" w:rsidR="004F5559" w:rsidRPr="00D30D53" w:rsidRDefault="004F5559">
          <w:pPr>
            <w:rPr>
              <w:rFonts w:asciiTheme="majorEastAsia" w:eastAsiaTheme="majorEastAsia"/>
            </w:rPr>
          </w:pPr>
        </w:p>
        <w:p w14:paraId="1CAAF1CD" w14:textId="77777777" w:rsidR="004F5559" w:rsidRPr="00D30D53" w:rsidRDefault="00586B29" w:rsidP="001E04E3">
          <w:pPr>
            <w:pStyle w:val="1"/>
            <w:numPr>
              <w:ilvl w:val="0"/>
              <w:numId w:val="3"/>
            </w:numPr>
            <w:rPr>
              <w:rFonts w:asciiTheme="majorEastAsia" w:eastAsiaTheme="majorEastAsia"/>
            </w:rPr>
          </w:pPr>
          <w:bookmarkStart w:id="28" w:name="_Toc27058129"/>
          <w:r w:rsidRPr="00D30D53">
            <w:rPr>
              <w:rFonts w:asciiTheme="majorEastAsia" w:eastAsiaTheme="majorEastAsia" w:hint="eastAsia"/>
            </w:rPr>
            <w:t>环境部署需求</w:t>
          </w:r>
          <w:bookmarkEnd w:id="28"/>
        </w:p>
        <w:p w14:paraId="650B15DF" w14:textId="77777777" w:rsidR="000C5349" w:rsidRPr="00940B61" w:rsidRDefault="000C5349" w:rsidP="000C5349">
          <w:pPr>
            <w:pStyle w:val="af"/>
            <w:ind w:left="400" w:firstLineChars="0" w:firstLine="0"/>
          </w:pPr>
          <w:r>
            <w:rPr>
              <w:rFonts w:hint="eastAsia"/>
            </w:rPr>
            <w:t>实现安卓及iOS手机端的开发应用。后续的发布中，为平板电脑开发应用。</w:t>
          </w:r>
        </w:p>
        <w:p w14:paraId="7552F908" w14:textId="77777777" w:rsidR="004F5559" w:rsidRPr="00D30D53" w:rsidRDefault="004F5559">
          <w:pPr>
            <w:ind w:left="420" w:firstLine="420"/>
            <w:rPr>
              <w:rFonts w:asciiTheme="majorEastAsia" w:eastAsiaTheme="majorEastAsia"/>
            </w:rPr>
          </w:pPr>
        </w:p>
        <w:p w14:paraId="0B288CC3" w14:textId="77777777" w:rsidR="004F5559" w:rsidRPr="00D30D53" w:rsidRDefault="004F5559">
          <w:pPr>
            <w:ind w:left="420" w:firstLine="420"/>
            <w:rPr>
              <w:rFonts w:asciiTheme="majorEastAsia" w:eastAsiaTheme="majorEastAsia"/>
            </w:rPr>
          </w:pPr>
        </w:p>
        <w:p w14:paraId="2DACDB33" w14:textId="77777777" w:rsidR="004F5559" w:rsidRPr="00D30D53" w:rsidRDefault="00F4136E">
          <w:pPr>
            <w:rPr>
              <w:rFonts w:asciiTheme="majorEastAsia" w:eastAsiaTheme="majorEastAsia"/>
            </w:rPr>
          </w:pPr>
        </w:p>
      </w:sdtContent>
    </w:sdt>
    <w:sectPr w:rsidR="004F5559" w:rsidRPr="00D30D53" w:rsidSect="00292211">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1EB6B7" w14:textId="77777777" w:rsidR="00F4136E" w:rsidRDefault="00F4136E" w:rsidP="00292211">
      <w:r>
        <w:separator/>
      </w:r>
    </w:p>
  </w:endnote>
  <w:endnote w:type="continuationSeparator" w:id="0">
    <w:p w14:paraId="0BD448F6" w14:textId="77777777" w:rsidR="00F4136E" w:rsidRDefault="00F4136E" w:rsidP="002922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37E3B6" w14:textId="77777777" w:rsidR="00824460" w:rsidRDefault="00824460">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32547F" w14:textId="77777777" w:rsidR="00824460" w:rsidRDefault="00824460">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4113D1" w14:textId="77777777" w:rsidR="00824460" w:rsidRDefault="0082446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3263DE" w14:textId="77777777" w:rsidR="00F4136E" w:rsidRDefault="00F4136E" w:rsidP="00292211">
      <w:r>
        <w:separator/>
      </w:r>
    </w:p>
  </w:footnote>
  <w:footnote w:type="continuationSeparator" w:id="0">
    <w:p w14:paraId="05A23D9B" w14:textId="77777777" w:rsidR="00F4136E" w:rsidRDefault="00F4136E" w:rsidP="002922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E660F1" w14:textId="77777777" w:rsidR="00824460" w:rsidRDefault="00824460">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09BCD6" w14:textId="68777DB8" w:rsidR="00260BA3" w:rsidRPr="00292211" w:rsidRDefault="00260BA3" w:rsidP="00292211">
    <w:pPr>
      <w:pStyle w:val="a9"/>
      <w:jc w:val="left"/>
      <w:rPr>
        <w:sz w:val="28"/>
      </w:rPr>
    </w:pPr>
    <w:r>
      <w:rPr>
        <w:rFonts w:hint="eastAsia"/>
        <w:sz w:val="28"/>
      </w:rPr>
      <w:t xml:space="preserve">                                    </w:t>
    </w:r>
    <w:r>
      <w:rPr>
        <w:sz w:val="28"/>
      </w:rPr>
      <w:t xml:space="preserve">    </w:t>
    </w:r>
    <w:r>
      <w:rPr>
        <w:rFonts w:hint="eastAsia"/>
        <w:sz w:val="28"/>
      </w:rPr>
      <w:t xml:space="preserve"> </w:t>
    </w:r>
  </w:p>
  <w:p w14:paraId="0D9E3304" w14:textId="77777777" w:rsidR="00260BA3" w:rsidRDefault="00260BA3">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0E4E1" w14:textId="77777777" w:rsidR="00824460" w:rsidRDefault="00824460">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67669"/>
    <w:multiLevelType w:val="hybridMultilevel"/>
    <w:tmpl w:val="D4881FD2"/>
    <w:lvl w:ilvl="0" w:tplc="D42298D0">
      <w:start w:val="4"/>
      <w:numFmt w:val="japaneseCounting"/>
      <w:lvlText w:val="%1、"/>
      <w:lvlJc w:val="left"/>
      <w:pPr>
        <w:ind w:left="1196" w:hanging="912"/>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15:restartNumberingAfterBreak="0">
    <w:nsid w:val="197F44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2" w15:restartNumberingAfterBreak="0">
    <w:nsid w:val="21A1D1F3"/>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3" w15:restartNumberingAfterBreak="0">
    <w:nsid w:val="2733143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4" w15:restartNumberingAfterBreak="0">
    <w:nsid w:val="39082354"/>
    <w:multiLevelType w:val="hybridMultilevel"/>
    <w:tmpl w:val="DE4E0706"/>
    <w:lvl w:ilvl="0" w:tplc="21BA4914">
      <w:start w:val="3"/>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394C4C94"/>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6" w15:restartNumberingAfterBreak="0">
    <w:nsid w:val="482463AB"/>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309"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7" w15:restartNumberingAfterBreak="0">
    <w:nsid w:val="54E64099"/>
    <w:multiLevelType w:val="multilevel"/>
    <w:tmpl w:val="0770BDB0"/>
    <w:lvl w:ilvl="0">
      <w:start w:val="1"/>
      <w:numFmt w:val="decimal"/>
      <w:pStyle w:val="a"/>
      <w:lvlText w:val="%1"/>
      <w:lvlJc w:val="left"/>
      <w:pPr>
        <w:ind w:left="425" w:hanging="425"/>
      </w:pPr>
      <w:rPr>
        <w:rFonts w:hint="eastAsia"/>
      </w:rPr>
    </w:lvl>
    <w:lvl w:ilvl="1">
      <w:start w:val="1"/>
      <w:numFmt w:val="decimal"/>
      <w:pStyle w:val="a0"/>
      <w:lvlText w:val="%1.%2"/>
      <w:lvlJc w:val="left"/>
      <w:pPr>
        <w:ind w:left="709" w:hanging="709"/>
      </w:pPr>
      <w:rPr>
        <w:rFonts w:hint="eastAsia"/>
      </w:rPr>
    </w:lvl>
    <w:lvl w:ilvl="2">
      <w:start w:val="1"/>
      <w:numFmt w:val="decimal"/>
      <w:pStyle w:val="a1"/>
      <w:lvlText w:val="%1.%2.%3"/>
      <w:lvlJc w:val="left"/>
      <w:pPr>
        <w:ind w:left="992" w:hanging="992"/>
      </w:pPr>
      <w:rPr>
        <w:rFonts w:hint="eastAsia"/>
      </w:rPr>
    </w:lvl>
    <w:lvl w:ilvl="3">
      <w:start w:val="1"/>
      <w:numFmt w:val="decimal"/>
      <w:pStyle w:val="a2"/>
      <w:lvlText w:val="%1.%2.%3.%4"/>
      <w:lvlJc w:val="left"/>
      <w:pPr>
        <w:ind w:left="1276" w:hanging="1276"/>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573C73C2"/>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9" w15:restartNumberingAfterBreak="0">
    <w:nsid w:val="5AC75FB7"/>
    <w:multiLevelType w:val="multilevel"/>
    <w:tmpl w:val="21A1D1F3"/>
    <w:lvl w:ilvl="0">
      <w:start w:val="1"/>
      <w:numFmt w:val="chineseCounting"/>
      <w:suff w:val="nothing"/>
      <w:lvlText w:val="%1、"/>
      <w:lvlJc w:val="left"/>
      <w:pPr>
        <w:ind w:left="-258" w:firstLine="400"/>
      </w:pPr>
      <w:rPr>
        <w:rFonts w:hint="eastAsia"/>
      </w:rPr>
    </w:lvl>
    <w:lvl w:ilvl="1">
      <w:start w:val="1"/>
      <w:numFmt w:val="decimal"/>
      <w:suff w:val="nothing"/>
      <w:lvlText w:val="%2．"/>
      <w:lvlJc w:val="left"/>
      <w:pPr>
        <w:ind w:left="167"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abstractNum w:abstractNumId="10" w15:restartNumberingAfterBreak="0">
    <w:nsid w:val="733920FD"/>
    <w:multiLevelType w:val="multilevel"/>
    <w:tmpl w:val="21A1D1F3"/>
    <w:lvl w:ilvl="0">
      <w:start w:val="1"/>
      <w:numFmt w:val="chineseCounting"/>
      <w:suff w:val="nothing"/>
      <w:lvlText w:val="%1、"/>
      <w:lvlJc w:val="left"/>
      <w:pPr>
        <w:ind w:left="26" w:firstLine="400"/>
      </w:pPr>
      <w:rPr>
        <w:rFonts w:hint="eastAsia"/>
      </w:rPr>
    </w:lvl>
    <w:lvl w:ilvl="1">
      <w:start w:val="1"/>
      <w:numFmt w:val="decimal"/>
      <w:suff w:val="nothing"/>
      <w:lvlText w:val="%2．"/>
      <w:lvlJc w:val="left"/>
      <w:pPr>
        <w:ind w:left="0" w:firstLine="400"/>
      </w:pPr>
      <w:rPr>
        <w:rFonts w:hint="eastAsia"/>
      </w:rPr>
    </w:lvl>
    <w:lvl w:ilvl="2">
      <w:start w:val="1"/>
      <w:numFmt w:val="decimal"/>
      <w:suff w:val="nothing"/>
      <w:lvlText w:val="（%3）"/>
      <w:lvlJc w:val="left"/>
      <w:pPr>
        <w:ind w:left="0" w:firstLine="402"/>
      </w:pPr>
      <w:rPr>
        <w:rFonts w:hint="eastAsia"/>
      </w:rPr>
    </w:lvl>
    <w:lvl w:ilvl="3">
      <w:start w:val="1"/>
      <w:numFmt w:val="decimalEnclosedCircleChinese"/>
      <w:suff w:val="nothing"/>
      <w:lvlText w:val="%4 "/>
      <w:lvlJc w:val="left"/>
      <w:pPr>
        <w:ind w:left="0" w:firstLine="402"/>
      </w:pPr>
      <w:rPr>
        <w:rFonts w:hint="eastAsia"/>
      </w:rPr>
    </w:lvl>
    <w:lvl w:ilvl="4">
      <w:start w:val="1"/>
      <w:numFmt w:val="decimal"/>
      <w:suff w:val="nothing"/>
      <w:lvlText w:val="%5）"/>
      <w:lvlJc w:val="left"/>
      <w:pPr>
        <w:ind w:left="0" w:firstLine="402"/>
      </w:pPr>
      <w:rPr>
        <w:rFonts w:hint="eastAsia"/>
      </w:rPr>
    </w:lvl>
    <w:lvl w:ilvl="5">
      <w:start w:val="1"/>
      <w:numFmt w:val="lowerLetter"/>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Roman"/>
      <w:suff w:val="nothing"/>
      <w:lvlText w:val="%8. "/>
      <w:lvlJc w:val="left"/>
      <w:pPr>
        <w:ind w:left="0" w:firstLine="402"/>
      </w:pPr>
      <w:rPr>
        <w:rFonts w:hint="eastAsia"/>
      </w:rPr>
    </w:lvl>
    <w:lvl w:ilvl="8">
      <w:start w:val="1"/>
      <w:numFmt w:val="lowerRoman"/>
      <w:suff w:val="nothing"/>
      <w:lvlText w:val="%9）"/>
      <w:lvlJc w:val="left"/>
      <w:pPr>
        <w:ind w:left="0" w:firstLine="402"/>
      </w:pPr>
      <w:rPr>
        <w:rFonts w:hint="eastAsia"/>
      </w:rPr>
    </w:lvl>
  </w:abstractNum>
  <w:num w:numId="1">
    <w:abstractNumId w:val="2"/>
  </w:num>
  <w:num w:numId="2">
    <w:abstractNumId w:val="10"/>
  </w:num>
  <w:num w:numId="3">
    <w:abstractNumId w:val="0"/>
  </w:num>
  <w:num w:numId="4">
    <w:abstractNumId w:val="7"/>
  </w:num>
  <w:num w:numId="5">
    <w:abstractNumId w:val="3"/>
  </w:num>
  <w:num w:numId="6">
    <w:abstractNumId w:val="1"/>
  </w:num>
  <w:num w:numId="7">
    <w:abstractNumId w:val="5"/>
  </w:num>
  <w:num w:numId="8">
    <w:abstractNumId w:val="9"/>
  </w:num>
  <w:num w:numId="9">
    <w:abstractNumId w:val="4"/>
  </w:num>
  <w:num w:numId="10">
    <w:abstractNumId w:val="6"/>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68FC"/>
    <w:rsid w:val="000465B9"/>
    <w:rsid w:val="00084AEF"/>
    <w:rsid w:val="000C5349"/>
    <w:rsid w:val="000F6249"/>
    <w:rsid w:val="00100128"/>
    <w:rsid w:val="00157E55"/>
    <w:rsid w:val="001E04E3"/>
    <w:rsid w:val="001F42F9"/>
    <w:rsid w:val="001F6434"/>
    <w:rsid w:val="001F74B7"/>
    <w:rsid w:val="002140AE"/>
    <w:rsid w:val="00260BA3"/>
    <w:rsid w:val="00292211"/>
    <w:rsid w:val="00350B48"/>
    <w:rsid w:val="003C6A2A"/>
    <w:rsid w:val="00406012"/>
    <w:rsid w:val="00453EC0"/>
    <w:rsid w:val="004B0559"/>
    <w:rsid w:val="004E3C1E"/>
    <w:rsid w:val="004F5559"/>
    <w:rsid w:val="005649EC"/>
    <w:rsid w:val="00573326"/>
    <w:rsid w:val="00586B29"/>
    <w:rsid w:val="00631696"/>
    <w:rsid w:val="00690B42"/>
    <w:rsid w:val="0070509D"/>
    <w:rsid w:val="00713393"/>
    <w:rsid w:val="007164D1"/>
    <w:rsid w:val="007768FC"/>
    <w:rsid w:val="00824460"/>
    <w:rsid w:val="00860825"/>
    <w:rsid w:val="008D5795"/>
    <w:rsid w:val="008F4690"/>
    <w:rsid w:val="00916CC7"/>
    <w:rsid w:val="00A2583E"/>
    <w:rsid w:val="00AE263A"/>
    <w:rsid w:val="00AE2ED3"/>
    <w:rsid w:val="00B22086"/>
    <w:rsid w:val="00B71CB4"/>
    <w:rsid w:val="00B77E29"/>
    <w:rsid w:val="00B95C9C"/>
    <w:rsid w:val="00C379AA"/>
    <w:rsid w:val="00C40112"/>
    <w:rsid w:val="00C84AB7"/>
    <w:rsid w:val="00C863E5"/>
    <w:rsid w:val="00CD0F63"/>
    <w:rsid w:val="00D0003F"/>
    <w:rsid w:val="00D2082F"/>
    <w:rsid w:val="00D30D53"/>
    <w:rsid w:val="00D35E10"/>
    <w:rsid w:val="00D73B77"/>
    <w:rsid w:val="00D95FB0"/>
    <w:rsid w:val="00E44170"/>
    <w:rsid w:val="00E50D62"/>
    <w:rsid w:val="00EB7AB4"/>
    <w:rsid w:val="00F13D4B"/>
    <w:rsid w:val="00F30FF6"/>
    <w:rsid w:val="00F4136E"/>
    <w:rsid w:val="00F705C7"/>
    <w:rsid w:val="00FD689D"/>
    <w:rsid w:val="00FF0CAF"/>
    <w:rsid w:val="00FF2954"/>
    <w:rsid w:val="04FC3DBF"/>
    <w:rsid w:val="20CE36A8"/>
    <w:rsid w:val="72880D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42D2644"/>
  <w15:docId w15:val="{C90BCCA1-AB91-445D-81B4-CBEF4F2DF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pPr>
      <w:widowControl w:val="0"/>
      <w:jc w:val="both"/>
    </w:pPr>
    <w:rPr>
      <w:kern w:val="2"/>
      <w:sz w:val="21"/>
      <w:szCs w:val="22"/>
    </w:rPr>
  </w:style>
  <w:style w:type="paragraph" w:styleId="1">
    <w:name w:val="heading 1"/>
    <w:basedOn w:val="a3"/>
    <w:next w:val="a3"/>
    <w:uiPriority w:val="9"/>
    <w:qFormat/>
    <w:pPr>
      <w:keepNext/>
      <w:keepLines/>
      <w:spacing w:before="340" w:after="330" w:line="576" w:lineRule="auto"/>
      <w:outlineLvl w:val="0"/>
    </w:pPr>
    <w:rPr>
      <w:b/>
      <w:kern w:val="44"/>
      <w:sz w:val="44"/>
    </w:rPr>
  </w:style>
  <w:style w:type="paragraph" w:styleId="2">
    <w:name w:val="heading 2"/>
    <w:basedOn w:val="a3"/>
    <w:next w:val="a3"/>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3"/>
    <w:next w:val="a3"/>
    <w:unhideWhenUsed/>
    <w:qFormat/>
    <w:pPr>
      <w:keepNext/>
      <w:keepLines/>
      <w:spacing w:before="260" w:after="260" w:line="413" w:lineRule="auto"/>
      <w:outlineLvl w:val="2"/>
    </w:pPr>
    <w:rPr>
      <w:b/>
      <w:sz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footer"/>
    <w:basedOn w:val="a3"/>
    <w:link w:val="a8"/>
    <w:uiPriority w:val="99"/>
    <w:unhideWhenUsed/>
    <w:qFormat/>
    <w:pPr>
      <w:tabs>
        <w:tab w:val="center" w:pos="4153"/>
        <w:tab w:val="right" w:pos="8306"/>
      </w:tabs>
      <w:snapToGrid w:val="0"/>
      <w:jc w:val="left"/>
    </w:pPr>
    <w:rPr>
      <w:sz w:val="18"/>
      <w:szCs w:val="18"/>
    </w:rPr>
  </w:style>
  <w:style w:type="paragraph" w:styleId="a9">
    <w:name w:val="header"/>
    <w:basedOn w:val="a3"/>
    <w:link w:val="a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3"/>
    <w:next w:val="a3"/>
    <w:uiPriority w:val="39"/>
    <w:unhideWhenUsed/>
    <w:qFormat/>
  </w:style>
  <w:style w:type="paragraph" w:styleId="TOC2">
    <w:name w:val="toc 2"/>
    <w:basedOn w:val="a3"/>
    <w:next w:val="a3"/>
    <w:uiPriority w:val="39"/>
    <w:unhideWhenUsed/>
    <w:qFormat/>
    <w:pPr>
      <w:ind w:leftChars="200" w:left="420"/>
    </w:pPr>
  </w:style>
  <w:style w:type="table" w:styleId="ab">
    <w:name w:val="Table Grid"/>
    <w:basedOn w:val="a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4"/>
    <w:uiPriority w:val="99"/>
    <w:qFormat/>
    <w:rPr>
      <w:color w:val="0000FF"/>
      <w:u w:val="single"/>
    </w:rPr>
  </w:style>
  <w:style w:type="character" w:customStyle="1" w:styleId="aa">
    <w:name w:val="页眉 字符"/>
    <w:basedOn w:val="a4"/>
    <w:link w:val="a9"/>
    <w:uiPriority w:val="99"/>
    <w:qFormat/>
    <w:rPr>
      <w:sz w:val="18"/>
      <w:szCs w:val="18"/>
    </w:rPr>
  </w:style>
  <w:style w:type="character" w:customStyle="1" w:styleId="a8">
    <w:name w:val="页脚 字符"/>
    <w:basedOn w:val="a4"/>
    <w:link w:val="a7"/>
    <w:uiPriority w:val="99"/>
    <w:rPr>
      <w:sz w:val="18"/>
      <w:szCs w:val="18"/>
    </w:rPr>
  </w:style>
  <w:style w:type="paragraph" w:styleId="ad">
    <w:name w:val="No Spacing"/>
    <w:link w:val="ae"/>
    <w:uiPriority w:val="1"/>
    <w:qFormat/>
    <w:rPr>
      <w:sz w:val="22"/>
      <w:szCs w:val="22"/>
    </w:rPr>
  </w:style>
  <w:style w:type="character" w:customStyle="1" w:styleId="ae">
    <w:name w:val="无间隔 字符"/>
    <w:basedOn w:val="a4"/>
    <w:link w:val="ad"/>
    <w:uiPriority w:val="1"/>
    <w:qFormat/>
    <w:rPr>
      <w:kern w:val="0"/>
      <w:sz w:val="22"/>
    </w:rPr>
  </w:style>
  <w:style w:type="paragraph" w:customStyle="1" w:styleId="WPSOffice1">
    <w:name w:val="WPSOffice手动目录 1"/>
    <w:qFormat/>
    <w:rPr>
      <w:rFonts w:ascii="Cambria" w:hAnsi="Cambria" w:cs="Cambria"/>
    </w:rPr>
  </w:style>
  <w:style w:type="paragraph" w:customStyle="1" w:styleId="WPSOffice2">
    <w:name w:val="WPSOffice手动目录 2"/>
    <w:pPr>
      <w:ind w:leftChars="200" w:left="200"/>
    </w:pPr>
    <w:rPr>
      <w:rFonts w:ascii="Cambria" w:hAnsi="Cambria" w:cs="Cambria"/>
    </w:rPr>
  </w:style>
  <w:style w:type="paragraph" w:customStyle="1" w:styleId="WPSOffice3">
    <w:name w:val="WPSOffice手动目录 3"/>
    <w:pPr>
      <w:ind w:leftChars="400" w:left="400"/>
    </w:pPr>
    <w:rPr>
      <w:rFonts w:ascii="Cambria" w:hAnsi="Cambria" w:cs="Cambria"/>
    </w:rPr>
  </w:style>
  <w:style w:type="table" w:customStyle="1" w:styleId="10">
    <w:name w:val="网格型1"/>
    <w:basedOn w:val="a5"/>
    <w:next w:val="ab"/>
    <w:qFormat/>
    <w:rsid w:val="001F42F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3"/>
    <w:uiPriority w:val="99"/>
    <w:rsid w:val="000C5349"/>
    <w:pPr>
      <w:ind w:firstLineChars="200" w:firstLine="420"/>
    </w:pPr>
  </w:style>
  <w:style w:type="paragraph" w:customStyle="1" w:styleId="a">
    <w:name w:val="一级标题"/>
    <w:next w:val="a3"/>
    <w:autoRedefine/>
    <w:qFormat/>
    <w:rsid w:val="007164D1"/>
    <w:pPr>
      <w:numPr>
        <w:numId w:val="4"/>
      </w:numPr>
      <w:outlineLvl w:val="0"/>
    </w:pPr>
    <w:rPr>
      <w:rFonts w:eastAsia="宋体"/>
      <w:b/>
      <w:color w:val="000000" w:themeColor="text1"/>
      <w:kern w:val="2"/>
      <w:sz w:val="32"/>
      <w:szCs w:val="22"/>
    </w:rPr>
  </w:style>
  <w:style w:type="paragraph" w:customStyle="1" w:styleId="a0">
    <w:name w:val="二级标题"/>
    <w:basedOn w:val="a"/>
    <w:next w:val="a3"/>
    <w:link w:val="af0"/>
    <w:autoRedefine/>
    <w:qFormat/>
    <w:rsid w:val="007164D1"/>
    <w:pPr>
      <w:numPr>
        <w:ilvl w:val="1"/>
      </w:numPr>
      <w:outlineLvl w:val="1"/>
    </w:pPr>
    <w:rPr>
      <w:sz w:val="30"/>
    </w:rPr>
  </w:style>
  <w:style w:type="character" w:customStyle="1" w:styleId="af0">
    <w:name w:val="二级标题 字符"/>
    <w:basedOn w:val="a4"/>
    <w:link w:val="a0"/>
    <w:qFormat/>
    <w:rsid w:val="007164D1"/>
    <w:rPr>
      <w:rFonts w:eastAsia="宋体"/>
      <w:b/>
      <w:color w:val="000000" w:themeColor="text1"/>
      <w:kern w:val="2"/>
      <w:sz w:val="30"/>
      <w:szCs w:val="22"/>
    </w:rPr>
  </w:style>
  <w:style w:type="paragraph" w:customStyle="1" w:styleId="a1">
    <w:name w:val="三级标题"/>
    <w:basedOn w:val="a0"/>
    <w:next w:val="a3"/>
    <w:autoRedefine/>
    <w:qFormat/>
    <w:rsid w:val="007164D1"/>
    <w:pPr>
      <w:numPr>
        <w:ilvl w:val="2"/>
      </w:numPr>
      <w:tabs>
        <w:tab w:val="num" w:pos="360"/>
      </w:tabs>
      <w:outlineLvl w:val="2"/>
    </w:pPr>
    <w:rPr>
      <w:rFonts w:ascii="宋体" w:hAnsi="宋体"/>
      <w:noProof/>
      <w:sz w:val="28"/>
    </w:rPr>
  </w:style>
  <w:style w:type="paragraph" w:customStyle="1" w:styleId="a2">
    <w:name w:val="四级标题"/>
    <w:basedOn w:val="a1"/>
    <w:next w:val="a3"/>
    <w:qFormat/>
    <w:rsid w:val="007164D1"/>
    <w:pPr>
      <w:numPr>
        <w:ilvl w:val="3"/>
      </w:numPr>
      <w:tabs>
        <w:tab w:val="num" w:pos="360"/>
      </w:tabs>
      <w:outlineLvl w:val="3"/>
    </w:pPr>
    <w:rPr>
      <w:sz w:val="24"/>
    </w:rPr>
  </w:style>
  <w:style w:type="paragraph" w:styleId="af1">
    <w:name w:val="Balloon Text"/>
    <w:basedOn w:val="a3"/>
    <w:link w:val="af2"/>
    <w:uiPriority w:val="99"/>
    <w:semiHidden/>
    <w:unhideWhenUsed/>
    <w:rsid w:val="00FF0CAF"/>
    <w:rPr>
      <w:sz w:val="18"/>
      <w:szCs w:val="18"/>
    </w:rPr>
  </w:style>
  <w:style w:type="character" w:customStyle="1" w:styleId="af2">
    <w:name w:val="批注框文本 字符"/>
    <w:basedOn w:val="a4"/>
    <w:link w:val="af1"/>
    <w:uiPriority w:val="99"/>
    <w:semiHidden/>
    <w:rsid w:val="00FF0CA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mailto:yangc@zucc.edu.cn"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houhl@zucc.edu.cn" TargetMode="External"/><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08EE905-122D-423A-900C-33FCBFFF780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858</Words>
  <Characters>4894</Characters>
  <Application>Microsoft Office Word</Application>
  <DocSecurity>0</DocSecurity>
  <Lines>40</Lines>
  <Paragraphs>11</Paragraphs>
  <ScaleCrop>false</ScaleCrop>
  <Company/>
  <LinksUpToDate>false</LinksUpToDate>
  <CharactersWithSpaces>5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范围与愿景</dc:title>
  <dc:creator>陈旭滨</dc:creator>
  <cp:lastModifiedBy>邵 美芝</cp:lastModifiedBy>
  <cp:revision>2</cp:revision>
  <dcterms:created xsi:type="dcterms:W3CDTF">2021-04-01T07:50:00Z</dcterms:created>
  <dcterms:modified xsi:type="dcterms:W3CDTF">2021-04-01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